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4AF3" w:rsidRDefault="00824AF3">
      <w:r>
        <w:t>A</w:t>
      </w:r>
      <w:r>
        <w:rPr>
          <w:rFonts w:hint="eastAsia"/>
        </w:rPr>
        <w:t xml:space="preserve">ngularjs </w:t>
      </w:r>
      <w:r>
        <w:rPr>
          <w:rFonts w:hint="eastAsia"/>
        </w:rPr>
        <w:t>增加</w:t>
      </w:r>
      <w:r>
        <w:rPr>
          <w:rFonts w:hint="eastAsia"/>
        </w:rPr>
        <w:t>authorization</w:t>
      </w:r>
      <w:r>
        <w:rPr>
          <w:rFonts w:hint="eastAsia"/>
        </w:rPr>
        <w:t>头</w:t>
      </w:r>
    </w:p>
    <w:p w:rsidR="00824AF3" w:rsidRDefault="00824AF3" w:rsidP="00824AF3">
      <w:pPr>
        <w:pStyle w:val="2"/>
        <w:pBdr>
          <w:bottom w:val="single" w:sz="6" w:space="8" w:color="CCCCCC"/>
        </w:pBdr>
        <w:spacing w:before="0" w:after="0" w:line="402" w:lineRule="atLeast"/>
        <w:rPr>
          <w:rFonts w:ascii="simsun" w:hAnsi="simsun" w:hint="eastAsia"/>
          <w:color w:val="000000"/>
          <w:sz w:val="37"/>
          <w:szCs w:val="37"/>
        </w:rPr>
      </w:pPr>
      <w:r>
        <w:rPr>
          <w:rFonts w:hint="eastAsia"/>
        </w:rPr>
        <w:t>每次发送的时候要在</w:t>
      </w:r>
      <w:r>
        <w:rPr>
          <w:rFonts w:hint="eastAsia"/>
        </w:rPr>
        <w:t>$http</w:t>
      </w:r>
      <w:r>
        <w:rPr>
          <w:rFonts w:hint="eastAsia"/>
        </w:rPr>
        <w:t>里面增加一个</w:t>
      </w:r>
      <w:r>
        <w:rPr>
          <w:rFonts w:ascii="simsun" w:hAnsi="simsun"/>
          <w:color w:val="000000"/>
          <w:sz w:val="37"/>
          <w:szCs w:val="37"/>
        </w:rPr>
        <w:t>Authorization</w:t>
      </w:r>
      <w:r>
        <w:rPr>
          <w:rFonts w:ascii="simsun" w:hAnsi="simsun" w:hint="eastAsia"/>
          <w:color w:val="000000"/>
          <w:sz w:val="37"/>
          <w:szCs w:val="37"/>
        </w:rPr>
        <w:t>字段，其内容就是登陆的时候返回的</w:t>
      </w:r>
      <w:r>
        <w:rPr>
          <w:rFonts w:ascii="simsun" w:hAnsi="simsun" w:hint="eastAsia"/>
          <w:color w:val="000000"/>
          <w:sz w:val="37"/>
          <w:szCs w:val="37"/>
        </w:rPr>
        <w:t>token</w:t>
      </w:r>
      <w:r>
        <w:rPr>
          <w:rFonts w:ascii="simsun" w:hAnsi="simsun" w:hint="eastAsia"/>
          <w:color w:val="000000"/>
          <w:sz w:val="37"/>
          <w:szCs w:val="37"/>
        </w:rPr>
        <w:t>！</w:t>
      </w:r>
    </w:p>
    <w:p w:rsidR="00824AF3" w:rsidRPr="00824AF3" w:rsidRDefault="00824AF3"/>
    <w:p w:rsidR="0052633B" w:rsidRDefault="00AC33BA" w:rsidP="00824AF3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注册</w:t>
      </w: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hr </w:t>
      </w:r>
      <w:r w:rsidRPr="009F7247">
        <w:rPr>
          <w:rFonts w:hint="eastAsia"/>
          <w:color w:val="FF0000"/>
        </w:rPr>
        <w:t>增加</w:t>
      </w:r>
      <w:r w:rsidRPr="009F7247">
        <w:rPr>
          <w:rFonts w:hint="eastAsia"/>
          <w:color w:val="FF0000"/>
        </w:rPr>
        <w:t>hr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210.15pt" o:ole="">
            <v:imagedata r:id="rId8" o:title=""/>
          </v:shape>
          <o:OLEObject Type="Embed" ProgID="Visio.Drawing.11" ShapeID="_x0000_i1025" DrawAspect="Content" ObjectID="_1465817112" r:id="rId9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Default="00AC33BA" w:rsidP="00AC33BA">
      <w:pPr>
        <w:pStyle w:val="a5"/>
        <w:ind w:left="420" w:firstLineChars="0" w:firstLine="0"/>
        <w:rPr>
          <w:color w:val="FF0000"/>
        </w:rPr>
      </w:pPr>
    </w:p>
    <w:p w:rsidR="00AC33BA" w:rsidRPr="009F7247" w:rsidRDefault="00AC33BA" w:rsidP="00AC33BA">
      <w:pPr>
        <w:pStyle w:val="a5"/>
        <w:ind w:left="420" w:firstLineChars="0" w:firstLine="0"/>
        <w:rPr>
          <w:color w:val="FF0000"/>
        </w:rPr>
      </w:pPr>
      <w:r w:rsidRPr="009F7247">
        <w:rPr>
          <w:rFonts w:hint="eastAsia"/>
          <w:color w:val="FF0000"/>
        </w:rPr>
        <w:t xml:space="preserve">/user/add/admin </w:t>
      </w:r>
      <w:r w:rsidRPr="009F7247">
        <w:rPr>
          <w:rFonts w:hint="eastAsia"/>
          <w:color w:val="FF0000"/>
        </w:rPr>
        <w:t>增加管理员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6" type="#_x0000_t75" style="width:399.35pt;height:210.15pt" o:ole="">
            <v:imagedata r:id="rId8" o:title=""/>
          </v:shape>
          <o:OLEObject Type="Embed" ProgID="Visio.Drawing.11" ShapeID="_x0000_i1026" DrawAspect="Content" ObjectID="_1465817113" r:id="rId10"/>
        </w:object>
      </w:r>
      <w:r>
        <w:rPr>
          <w:rFonts w:hint="eastAsia"/>
        </w:rPr>
        <w:t>注册</w:t>
      </w:r>
      <w:r>
        <w:rPr>
          <w:rFonts w:hint="eastAsia"/>
        </w:rPr>
        <w:t>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/>
    <w:p w:rsidR="00AC33BA" w:rsidRDefault="00AC33BA" w:rsidP="00AC33BA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登陆</w:t>
      </w:r>
    </w:p>
    <w:p w:rsidR="00AC33BA" w:rsidRDefault="00AC33BA" w:rsidP="00AC33BA">
      <w:pPr>
        <w:pStyle w:val="a5"/>
        <w:ind w:left="420" w:firstLineChars="0" w:firstLine="0"/>
      </w:pPr>
      <w:r>
        <w:rPr>
          <w:rFonts w:hint="eastAsia"/>
        </w:rPr>
        <w:t>/user/confirm</w:t>
      </w: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7" type="#_x0000_t75" style="width:399.35pt;height:210.15pt" o:ole="">
            <v:imagedata r:id="rId11" o:title=""/>
          </v:shape>
          <o:OLEObject Type="Embed" ProgID="Visio.Drawing.11" ShapeID="_x0000_i1027" DrawAspect="Content" ObjectID="_1465817114" r:id="rId12"/>
        </w:object>
      </w:r>
      <w:r>
        <w:rPr>
          <w:rFonts w:hint="eastAsia"/>
        </w:rPr>
        <w:t>login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pwd:"xwr4365fe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"name":"xsxsxs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uid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Pr="00F36CF8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1"/>
      </w:pPr>
      <w:r>
        <w:rPr>
          <w:rFonts w:hint="eastAsia"/>
        </w:rPr>
        <w:lastRenderedPageBreak/>
        <w:t>3. /</w:t>
      </w:r>
      <w:bookmarkStart w:id="0" w:name="_Toc391640123"/>
      <w:r>
        <w:rPr>
          <w:rFonts w:hint="eastAsia"/>
        </w:rPr>
        <w:t xml:space="preserve">contactus   </w:t>
      </w:r>
      <w:r>
        <w:rPr>
          <w:rFonts w:hint="eastAsia"/>
        </w:rPr>
        <w:t>留言</w:t>
      </w:r>
      <w:r>
        <w:rPr>
          <w:rFonts w:hint="eastAsia"/>
        </w:rPr>
        <w:t>api</w:t>
      </w:r>
      <w:bookmarkEnd w:id="0"/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8" type="#_x0000_t75" style="width:399.35pt;height:210.15pt" o:ole="">
            <v:imagedata r:id="rId13" o:title=""/>
          </v:shape>
          <o:OLEObject Type="Embed" ProgID="Visio.Drawing.11" ShapeID="_x0000_i1028" DrawAspect="Content" ObjectID="_1465817115" r:id="rId14"/>
        </w:object>
      </w:r>
      <w:r>
        <w:rPr>
          <w:rFonts w:hint="eastAsia"/>
        </w:rPr>
        <w:t>msg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email:"xx@qq.com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msg:"xxxx"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AC33BA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msg:"xxxxxx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   handler_url:"xxxxxx"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AC33BA" w:rsidRDefault="00AC33BA" w:rsidP="00AC33BA">
      <w:pPr>
        <w:pStyle w:val="1"/>
      </w:pPr>
      <w:r>
        <w:rPr>
          <w:rFonts w:hint="eastAsia"/>
        </w:rPr>
        <w:t>4./</w:t>
      </w:r>
      <w:bookmarkStart w:id="1" w:name="_Toc391640124"/>
      <w:r>
        <w:rPr>
          <w:rFonts w:hint="eastAsia"/>
        </w:rPr>
        <w:t>question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依据</w:t>
      </w:r>
      <w:r>
        <w:rPr>
          <w:rFonts w:hint="eastAsia"/>
        </w:rPr>
        <w:t>question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来查询</w:t>
      </w:r>
      <w:r>
        <w:rPr>
          <w:rFonts w:hint="eastAsia"/>
        </w:rPr>
        <w:t>question</w:t>
      </w:r>
      <w:r>
        <w:rPr>
          <w:rFonts w:hint="eastAsia"/>
        </w:rPr>
        <w:t>的具体内容</w:t>
      </w:r>
      <w:bookmarkEnd w:id="1"/>
    </w:p>
    <w:p w:rsidR="00AC33BA" w:rsidRDefault="00AC33BA" w:rsidP="00AC33BA">
      <w:pPr>
        <w:pStyle w:val="a5"/>
        <w:ind w:left="420" w:firstLineChars="0" w:firstLine="0"/>
      </w:pPr>
    </w:p>
    <w:p w:rsidR="00AC33BA" w:rsidRDefault="00AC33BA" w:rsidP="00AC33BA">
      <w:pPr>
        <w:pStyle w:val="a5"/>
        <w:ind w:left="420" w:firstLineChars="0" w:firstLine="0"/>
      </w:pPr>
      <w:r>
        <w:object w:dxaOrig="8001" w:dyaOrig="4208">
          <v:shape id="_x0000_i1029" type="#_x0000_t75" style="width:399.35pt;height:210.15pt" o:ole="">
            <v:imagedata r:id="rId15" o:title=""/>
          </v:shape>
          <o:OLEObject Type="Embed" ProgID="Visio.Drawing.11" ShapeID="_x0000_i1029" DrawAspect="Content" ObjectID="_1465817116" r:id="rId16"/>
        </w:object>
      </w:r>
      <w:r>
        <w:rPr>
          <w:rFonts w:hint="eastAsia"/>
        </w:rPr>
        <w:t>queryQuestion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5E783A">
        <w:tc>
          <w:tcPr>
            <w:tcW w:w="852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"user":{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  <w:t>"qid":ssdsd //</w:t>
            </w:r>
            <w:r>
              <w:rPr>
                <w:rFonts w:hint="eastAsia"/>
              </w:rPr>
              <w:t>查询的</w:t>
            </w:r>
            <w:r>
              <w:rPr>
                <w:rFonts w:hint="eastAsia"/>
              </w:rPr>
              <w:t>question id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</w:tc>
      </w:tr>
    </w:tbl>
    <w:p w:rsidR="00AC33BA" w:rsidRDefault="00AC33BA" w:rsidP="00AC33BA">
      <w:pPr>
        <w:pStyle w:val="a5"/>
        <w:ind w:left="420" w:firstLineChars="0" w:firstLine="0"/>
      </w:pPr>
    </w:p>
    <w:p w:rsidR="00EB4D75" w:rsidRDefault="00AC33BA" w:rsidP="00AC33BA">
      <w:pPr>
        <w:pStyle w:val="a5"/>
        <w:ind w:left="420" w:firstLineChars="0" w:firstLine="0"/>
      </w:pPr>
      <w:r>
        <w:t>Q</w:t>
      </w:r>
      <w:r>
        <w:rPr>
          <w:rFonts w:hint="eastAsia"/>
        </w:rPr>
        <w:t>uestion.json:</w:t>
      </w:r>
    </w:p>
    <w:p w:rsidR="00EB4D75" w:rsidRPr="00EB4D75" w:rsidRDefault="00EB4D75" w:rsidP="00AC33BA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这里把问题的分数改在了</w:t>
      </w:r>
      <w:r w:rsidRPr="00EB4D75">
        <w:rPr>
          <w:rFonts w:hint="eastAsia"/>
          <w:b/>
          <w:color w:val="FF0000"/>
        </w:rPr>
        <w:t>answer</w:t>
      </w:r>
      <w:r w:rsidRPr="00EB4D75">
        <w:rPr>
          <w:rFonts w:hint="eastAsia"/>
          <w:b/>
          <w:color w:val="FF0000"/>
        </w:rPr>
        <w:t>里面，如果是单选题，那么只有一个是正分，其余全是</w:t>
      </w:r>
      <w:r w:rsidRPr="00EB4D75">
        <w:rPr>
          <w:rFonts w:hint="eastAsia"/>
          <w:b/>
          <w:color w:val="FF0000"/>
        </w:rPr>
        <w:t>0</w:t>
      </w:r>
      <w:r w:rsidRPr="00EB4D75">
        <w:rPr>
          <w:rFonts w:hint="eastAsia"/>
          <w:b/>
          <w:color w:val="FF0000"/>
        </w:rPr>
        <w:t>分，甚至可以负分，这样方便扩展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AC33BA" w:rsidTr="00EB4D75">
        <w:tc>
          <w:tcPr>
            <w:tcW w:w="8102" w:type="dxa"/>
            <w:shd w:val="clear" w:color="auto" w:fill="A6A6A6" w:themeFill="background1" w:themeFillShade="A6"/>
          </w:tcPr>
          <w:p w:rsidR="00AC33BA" w:rsidRDefault="00AC33BA" w:rsidP="005E783A">
            <w:pPr>
              <w:pStyle w:val="a5"/>
              <w:ind w:left="420"/>
            </w:pPr>
            <w:r>
              <w:t>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message:{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question:{</w:t>
            </w:r>
          </w:p>
          <w:p w:rsidR="00AC33BA" w:rsidRDefault="00EB4D75" w:rsidP="005E783A">
            <w:pPr>
              <w:pStyle w:val="a5"/>
              <w:ind w:left="420"/>
            </w:pPr>
            <w:r>
              <w:t xml:space="preserve">        </w:t>
            </w:r>
            <w:r w:rsidR="00AC33BA">
              <w:t>qid:22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AC33BA" w:rsidRDefault="00AC33BA" w:rsidP="005E783A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</w:t>
            </w:r>
            <w:r w:rsidR="00F07D3F">
              <w:rPr>
                <w:rFonts w:hint="eastAsia"/>
              </w:rPr>
              <w:t xml:space="preserve"> [</w:t>
            </w:r>
            <w:r w:rsidR="00F07D3F">
              <w:t>“</w:t>
            </w:r>
            <w:r w:rsidR="00F07D3F">
              <w:rPr>
                <w:rFonts w:hint="eastAsia"/>
              </w:rPr>
              <w:t>xx</w:t>
            </w:r>
            <w:r w:rsidR="00F07D3F">
              <w:t>”</w:t>
            </w:r>
            <w:r w:rsidR="00F07D3F">
              <w:rPr>
                <w:rFonts w:hint="eastAsia"/>
              </w:rPr>
              <w:t>,</w:t>
            </w:r>
            <w:r w:rsidR="00F07D3F">
              <w:t>”</w:t>
            </w:r>
            <w:r w:rsidR="00F07D3F">
              <w:rPr>
                <w:rFonts w:hint="eastAsia"/>
              </w:rPr>
              <w:t>xx</w:t>
            </w:r>
            <w:r w:rsidR="00F07D3F">
              <w:t>”</w:t>
            </w:r>
            <w:r w:rsidR="00F07D3F">
              <w:rPr>
                <w:rFonts w:hint="eastAsia"/>
              </w:rPr>
              <w:t>]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AC33BA" w:rsidRDefault="00AC33BA" w:rsidP="005E783A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   }  </w:t>
            </w:r>
          </w:p>
          <w:p w:rsidR="00AC33BA" w:rsidRDefault="00AC33BA" w:rsidP="005E783A">
            <w:pPr>
              <w:pStyle w:val="a5"/>
              <w:ind w:left="420"/>
            </w:pPr>
            <w:r>
              <w:t xml:space="preserve">  }</w:t>
            </w:r>
          </w:p>
          <w:p w:rsidR="00AC33BA" w:rsidRDefault="00AC33BA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AC33BA" w:rsidRDefault="00AC33BA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5./</w:t>
      </w:r>
      <w:bookmarkStart w:id="2" w:name="_Toc391640130"/>
      <w:r>
        <w:rPr>
          <w:rFonts w:hint="eastAsia"/>
        </w:rPr>
        <w:t>question/ad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增加一个问题</w:t>
      </w:r>
      <w:bookmarkEnd w:id="2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0" type="#_x0000_t75" style="width:399.35pt;height:210.15pt" o:ole="">
            <v:imagedata r:id="rId17" o:title=""/>
          </v:shape>
          <o:OLEObject Type="Embed" ProgID="Visio.Drawing.11" ShapeID="_x0000_i1030" DrawAspect="Content" ObjectID="_1465817117" r:id="rId18"/>
        </w:object>
      </w:r>
      <w:r>
        <w:rPr>
          <w:rFonts w:hint="eastAsia"/>
        </w:rPr>
        <w:t>question.json</w:t>
      </w:r>
    </w:p>
    <w:p w:rsidR="00EB4D75" w:rsidRPr="00EB4D75" w:rsidRDefault="00EB4D75" w:rsidP="00EB4D75">
      <w:pPr>
        <w:pStyle w:val="a5"/>
        <w:ind w:left="420" w:firstLineChars="0" w:firstLine="0"/>
        <w:rPr>
          <w:b/>
          <w:color w:val="FF0000"/>
        </w:rPr>
      </w:pPr>
      <w:r w:rsidRPr="00EB4D75">
        <w:rPr>
          <w:rFonts w:hint="eastAsia"/>
          <w:b/>
          <w:color w:val="FF0000"/>
        </w:rPr>
        <w:t>其中</w:t>
      </w:r>
      <w:r w:rsidRPr="00EB4D75">
        <w:rPr>
          <w:rFonts w:hint="eastAsia"/>
          <w:b/>
          <w:color w:val="FF0000"/>
        </w:rPr>
        <w:t>qid</w:t>
      </w:r>
      <w:r w:rsidRPr="00EB4D75">
        <w:rPr>
          <w:rFonts w:hint="eastAsia"/>
          <w:b/>
          <w:color w:val="FF0000"/>
        </w:rPr>
        <w:t>由于不知道所以可以为空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user"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  <w:r>
              <w:tab/>
            </w:r>
            <w:r>
              <w:tab/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"question":{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qid:22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name:"xxx",</w:t>
            </w:r>
          </w:p>
          <w:p w:rsidR="00EB4D75" w:rsidRDefault="00EB4D75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:1,//1</w:t>
            </w:r>
            <w:r>
              <w:rPr>
                <w:rFonts w:hint="eastAsia"/>
              </w:rPr>
              <w:t>选择题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编程题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问答题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自定义</w:t>
            </w:r>
          </w:p>
          <w:p w:rsidR="00EB4D75" w:rsidRDefault="0092621A" w:rsidP="00EB4D75">
            <w:pPr>
              <w:pStyle w:val="a5"/>
              <w:ind w:left="42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ag:[</w:t>
            </w:r>
            <w:r>
              <w:t>“</w:t>
            </w:r>
            <w:r>
              <w:rPr>
                <w:rFonts w:hint="eastAsia"/>
              </w:rPr>
              <w:t>xx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xx</w:t>
            </w:r>
            <w:r>
              <w:t>”</w:t>
            </w:r>
            <w:r>
              <w:rPr>
                <w:rFonts w:hint="eastAsia"/>
              </w:rPr>
              <w:t>]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context:"dsdasdadsada"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answer:[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1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4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,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</w:r>
            <w:r>
              <w:tab/>
              <w:t>{"text":"xxxx","isright":</w:t>
            </w:r>
            <w:r>
              <w:rPr>
                <w:rFonts w:hint="eastAsia"/>
              </w:rPr>
              <w:t>0,</w:t>
            </w:r>
            <w:r>
              <w:t>”</w:t>
            </w:r>
            <w:r>
              <w:rPr>
                <w:rFonts w:hint="eastAsia"/>
              </w:rPr>
              <w:t>score</w:t>
            </w:r>
            <w:r>
              <w:t>”</w:t>
            </w:r>
            <w:r>
              <w:rPr>
                <w:rFonts w:hint="eastAsia"/>
              </w:rPr>
              <w:t>:0</w:t>
            </w:r>
            <w:r>
              <w:t>}</w:t>
            </w:r>
          </w:p>
          <w:p w:rsidR="00EB4D75" w:rsidRDefault="00EB4D75" w:rsidP="00EB4D75">
            <w:pPr>
              <w:pStyle w:val="a5"/>
              <w:ind w:left="420"/>
            </w:pPr>
            <w:r>
              <w:tab/>
            </w:r>
            <w:r>
              <w:tab/>
              <w:t>]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  <w:ind w:left="420"/>
            </w:pPr>
            <w:r>
              <w:t>{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state:1, //1 true, 0 false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token:"dfdfsdfsdfsdfsfsdf",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 message:{</w:t>
            </w:r>
          </w:p>
          <w:p w:rsidR="00EB4D75" w:rsidRDefault="00EB4D75" w:rsidP="005E783A">
            <w:pPr>
              <w:pStyle w:val="a5"/>
              <w:ind w:left="420"/>
            </w:pPr>
            <w:r>
              <w:tab/>
            </w:r>
            <w:r>
              <w:tab/>
              <w:t>error:"xxxxx",</w:t>
            </w:r>
          </w:p>
          <w:p w:rsidR="00EB4D75" w:rsidRDefault="00EB4D75" w:rsidP="005E783A">
            <w:pPr>
              <w:pStyle w:val="a5"/>
              <w:ind w:left="420"/>
            </w:pPr>
            <w:r>
              <w:lastRenderedPageBreak/>
              <w:tab/>
            </w:r>
            <w:r>
              <w:tab/>
              <w:t>error_handler:"xxxx"</w:t>
            </w:r>
          </w:p>
          <w:p w:rsidR="00EB4D75" w:rsidRDefault="00EB4D75" w:rsidP="005E783A">
            <w:pPr>
              <w:pStyle w:val="a5"/>
              <w:ind w:left="420"/>
            </w:pPr>
            <w:r>
              <w:t xml:space="preserve">  }</w:t>
            </w:r>
          </w:p>
          <w:p w:rsidR="00EB4D75" w:rsidRDefault="00EB4D75" w:rsidP="005E783A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</w:p>
        </w:tc>
      </w:tr>
    </w:tbl>
    <w:p w:rsidR="00EB4D75" w:rsidRDefault="00EB4D75" w:rsidP="00EB4D75">
      <w:pPr>
        <w:pStyle w:val="1"/>
      </w:pPr>
      <w:r>
        <w:rPr>
          <w:rFonts w:hint="eastAsia"/>
        </w:rPr>
        <w:lastRenderedPageBreak/>
        <w:t>6./</w:t>
      </w:r>
      <w:bookmarkStart w:id="3" w:name="_Toc391640152"/>
      <w:r>
        <w:rPr>
          <w:rFonts w:hint="eastAsia"/>
        </w:rPr>
        <w:t>user/setting/quer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返回个人信息</w:t>
      </w:r>
      <w:bookmarkEnd w:id="3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1" type="#_x0000_t75" style="width:399.35pt;height:210.15pt" o:ole="">
            <v:imagedata r:id="rId19" o:title=""/>
          </v:shape>
          <o:OLEObject Type="Embed" ProgID="Visio.Drawing.11" ShapeID="_x0000_i1031" DrawAspect="Content" ObjectID="_1465817118" r:id="rId20"/>
        </w:object>
      </w:r>
      <w:r>
        <w:rPr>
          <w:rFonts w:hint="eastAsia"/>
        </w:rPr>
        <w:t>u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783A">
        <w:tc>
          <w:tcPr>
            <w:tcW w:w="852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EB4D75" w:rsidRDefault="00EB4D75" w:rsidP="00EB4D75">
            <w:pPr>
              <w:pStyle w:val="a5"/>
            </w:pPr>
            <w:r>
              <w:t>}</w:t>
            </w:r>
          </w:p>
        </w:tc>
      </w:tr>
    </w:tbl>
    <w:p w:rsidR="00EB4D75" w:rsidRDefault="00EB4D75" w:rsidP="00EB4D75">
      <w:pPr>
        <w:pStyle w:val="a5"/>
        <w:ind w:left="420" w:firstLineChars="0" w:firstLine="0"/>
      </w:pPr>
      <w:r>
        <w:t>U</w:t>
      </w:r>
      <w:r>
        <w:rPr>
          <w:rFonts w:hint="eastAsia"/>
        </w:rPr>
        <w:t>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EB4D75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"message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user"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email":"ss@ss.com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name":"ss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company":"QQ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</w:r>
            <w:r>
              <w:tab/>
              <w:t>"tel":188888888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}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EB4D75" w:rsidRDefault="00E93B58" w:rsidP="00E93B58">
      <w:pPr>
        <w:pStyle w:val="1"/>
      </w:pPr>
      <w:r>
        <w:rPr>
          <w:rFonts w:hint="eastAsia"/>
        </w:rPr>
        <w:lastRenderedPageBreak/>
        <w:t>7</w:t>
      </w:r>
      <w:r w:rsidR="00EB4D75">
        <w:rPr>
          <w:rFonts w:hint="eastAsia"/>
        </w:rPr>
        <w:t>/</w:t>
      </w:r>
      <w:bookmarkStart w:id="4" w:name="_Toc391640153"/>
      <w:r w:rsidR="00EB4D75">
        <w:rPr>
          <w:rFonts w:hint="eastAsia"/>
        </w:rPr>
        <w:t>user/setting/set</w:t>
      </w:r>
      <w:r w:rsidR="00EB4D75">
        <w:rPr>
          <w:rFonts w:hint="eastAsia"/>
        </w:rPr>
        <w:tab/>
      </w:r>
      <w:r w:rsidR="00EB4D75">
        <w:rPr>
          <w:rFonts w:hint="eastAsia"/>
        </w:rPr>
        <w:tab/>
      </w:r>
      <w:r w:rsidR="00EB4D75">
        <w:rPr>
          <w:rFonts w:hint="eastAsia"/>
        </w:rPr>
        <w:t>提交个人信息</w:t>
      </w:r>
      <w:bookmarkEnd w:id="4"/>
    </w:p>
    <w:p w:rsidR="00EB4D75" w:rsidRDefault="00EB4D75" w:rsidP="00EB4D75">
      <w:pPr>
        <w:pStyle w:val="a5"/>
        <w:ind w:left="420" w:firstLineChars="0" w:firstLine="0"/>
      </w:pPr>
      <w:r>
        <w:object w:dxaOrig="8001" w:dyaOrig="4208">
          <v:shape id="_x0000_i1032" type="#_x0000_t75" style="width:399.35pt;height:210.15pt" o:ole="">
            <v:imagedata r:id="rId21" o:title=""/>
          </v:shape>
          <o:OLEObject Type="Embed" ProgID="Visio.Drawing.11" ShapeID="_x0000_i1032" DrawAspect="Content" ObjectID="_1465817119" r:id="rId22"/>
        </w:object>
      </w:r>
      <w:r>
        <w:rPr>
          <w:rFonts w:hint="eastAsia"/>
        </w:rPr>
        <w:t>u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2F0284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EB4D75">
            <w:pPr>
              <w:pStyle w:val="a5"/>
            </w:pPr>
            <w:r>
              <w:t>{</w:t>
            </w:r>
          </w:p>
          <w:p w:rsidR="00EB4D75" w:rsidRDefault="00EB4D75" w:rsidP="00EB4D75">
            <w:pPr>
              <w:pStyle w:val="a5"/>
            </w:pPr>
            <w:r>
              <w:t xml:space="preserve">    "user": {</w:t>
            </w:r>
          </w:p>
          <w:p w:rsidR="00EB4D75" w:rsidRDefault="00EB4D75" w:rsidP="00EB4D75">
            <w:pPr>
              <w:pStyle w:val="a5"/>
            </w:pPr>
            <w:r>
              <w:t xml:space="preserve">        "uid": 3</w:t>
            </w:r>
          </w:p>
          <w:p w:rsidR="00EB4D75" w:rsidRDefault="00EB4D75" w:rsidP="00EB4D75">
            <w:pPr>
              <w:pStyle w:val="a5"/>
            </w:pPr>
            <w:r>
              <w:t xml:space="preserve">    },</w:t>
            </w:r>
          </w:p>
          <w:p w:rsidR="00EB4D75" w:rsidRDefault="00EB4D75" w:rsidP="00EB4D75">
            <w:pPr>
              <w:pStyle w:val="a5"/>
            </w:pPr>
            <w:r>
              <w:t xml:space="preserve">    "email": "xx@ss.com",</w:t>
            </w:r>
          </w:p>
          <w:p w:rsidR="00EB4D75" w:rsidRDefault="00EB4D75" w:rsidP="00EB4D75">
            <w:pPr>
              <w:pStyle w:val="a5"/>
            </w:pPr>
            <w:r>
              <w:t xml:space="preserve">    "name": "ss",</w:t>
            </w:r>
          </w:p>
          <w:p w:rsidR="00EB4D75" w:rsidRDefault="00EB4D75" w:rsidP="00EB4D75">
            <w:pPr>
              <w:pStyle w:val="a5"/>
            </w:pPr>
            <w:r>
              <w:t xml:space="preserve">    "company": "QQ",</w:t>
            </w:r>
          </w:p>
          <w:p w:rsidR="00EB4D75" w:rsidRDefault="00EB4D75" w:rsidP="00EB4D75">
            <w:pPr>
              <w:pStyle w:val="a5"/>
            </w:pPr>
            <w:r>
              <w:t xml:space="preserve">    "tel": 188888888,</w:t>
            </w:r>
          </w:p>
          <w:p w:rsidR="00EB4D75" w:rsidRDefault="00EB4D75" w:rsidP="00EB4D75">
            <w:pPr>
              <w:pStyle w:val="a5"/>
            </w:pPr>
            <w:r>
              <w:t xml:space="preserve">    "pwd": "zpl",</w:t>
            </w:r>
          </w:p>
          <w:p w:rsidR="00EB4D75" w:rsidRDefault="00EB4D75" w:rsidP="00EB4D75">
            <w:pPr>
              <w:pStyle w:val="a5"/>
            </w:pPr>
            <w:r>
              <w:t xml:space="preserve">    "newPWD": "zpl"</w:t>
            </w:r>
          </w:p>
          <w:p w:rsidR="00EB4D75" w:rsidRDefault="00EB4D75" w:rsidP="00EB4D75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2F0284" w:rsidRPr="002F0284" w:rsidRDefault="002F0284" w:rsidP="002F0284">
      <w:pPr>
        <w:rPr>
          <w:b/>
          <w:color w:val="FF0000"/>
        </w:rPr>
      </w:pPr>
      <w:r w:rsidRPr="002F0284">
        <w:rPr>
          <w:rFonts w:hint="eastAsia"/>
          <w:b/>
          <w:color w:val="FF0000"/>
        </w:rPr>
        <w:t>这里如果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和</w:t>
      </w:r>
      <w:r w:rsidRPr="002F0284">
        <w:rPr>
          <w:rFonts w:hint="eastAsia"/>
          <w:b/>
          <w:color w:val="FF0000"/>
        </w:rPr>
        <w:t>newPWD</w:t>
      </w:r>
      <w:r w:rsidRPr="002F0284">
        <w:rPr>
          <w:rFonts w:hint="eastAsia"/>
          <w:b/>
          <w:color w:val="FF0000"/>
        </w:rPr>
        <w:t>相等，那么就会改成</w:t>
      </w:r>
      <w:r w:rsidRPr="002F0284">
        <w:rPr>
          <w:rFonts w:hint="eastAsia"/>
          <w:b/>
          <w:color w:val="FF0000"/>
        </w:rPr>
        <w:t>pwd</w:t>
      </w:r>
      <w:r w:rsidRPr="002F0284">
        <w:rPr>
          <w:rFonts w:hint="eastAsia"/>
          <w:b/>
          <w:color w:val="FF0000"/>
        </w:rPr>
        <w:t>里面的密码</w:t>
      </w:r>
    </w:p>
    <w:p w:rsidR="00EB4D75" w:rsidRPr="002F0284" w:rsidRDefault="00EB4D75" w:rsidP="00EB4D75">
      <w:pPr>
        <w:pStyle w:val="a5"/>
        <w:ind w:left="420" w:firstLineChars="0" w:firstLine="0"/>
      </w:pPr>
    </w:p>
    <w:p w:rsidR="00EB4D75" w:rsidRDefault="00EB4D75" w:rsidP="00EB4D75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EB4D75" w:rsidTr="005E0682">
        <w:tc>
          <w:tcPr>
            <w:tcW w:w="8102" w:type="dxa"/>
            <w:shd w:val="clear" w:color="auto" w:fill="A6A6A6" w:themeFill="background1" w:themeFillShade="A6"/>
          </w:tcPr>
          <w:p w:rsidR="00EB4D75" w:rsidRDefault="00EB4D75" w:rsidP="005E783A">
            <w:pPr>
              <w:pStyle w:val="a5"/>
            </w:pPr>
            <w:r>
              <w:t>{</w:t>
            </w:r>
          </w:p>
          <w:p w:rsidR="00EB4D75" w:rsidRDefault="00EB4D75" w:rsidP="005E783A">
            <w:pPr>
              <w:pStyle w:val="a5"/>
            </w:pPr>
            <w:r>
              <w:tab/>
              <w:t>"state":1,//1 true,0 false</w:t>
            </w:r>
          </w:p>
          <w:p w:rsidR="00EB4D75" w:rsidRDefault="00EB4D75" w:rsidP="005E783A">
            <w:pPr>
              <w:pStyle w:val="a5"/>
            </w:pPr>
            <w:r>
              <w:tab/>
              <w:t>"token":safasfscac,</w:t>
            </w:r>
          </w:p>
          <w:p w:rsidR="00EB4D75" w:rsidRDefault="00EB4D75" w:rsidP="005E783A">
            <w:pPr>
              <w:pStyle w:val="a5"/>
            </w:pPr>
            <w:r>
              <w:tab/>
              <w:t>message:{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msg":"sdfaca",</w:t>
            </w:r>
          </w:p>
          <w:p w:rsidR="00EB4D75" w:rsidRDefault="00EB4D75" w:rsidP="005E783A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EB4D75" w:rsidRDefault="00EB4D75" w:rsidP="005E783A">
            <w:pPr>
              <w:pStyle w:val="a5"/>
            </w:pPr>
            <w:r>
              <w:tab/>
              <w:t>}</w:t>
            </w:r>
          </w:p>
          <w:p w:rsidR="00EB4D75" w:rsidRDefault="00EB4D75" w:rsidP="005E783A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5E0682" w:rsidRDefault="005E0682" w:rsidP="005E0682">
      <w:pPr>
        <w:pStyle w:val="1"/>
      </w:pPr>
      <w:r>
        <w:rPr>
          <w:rFonts w:hint="eastAsia"/>
        </w:rPr>
        <w:lastRenderedPageBreak/>
        <w:t>8. /</w:t>
      </w:r>
      <w:bookmarkStart w:id="5" w:name="_Toc391640131"/>
      <w:r>
        <w:rPr>
          <w:rFonts w:hint="eastAsia"/>
        </w:rPr>
        <w:t xml:space="preserve">test/show </w:t>
      </w:r>
      <w:r>
        <w:rPr>
          <w:rFonts w:hint="eastAsia"/>
        </w:rPr>
        <w:t>查询用户拥有的最新的测试列表</w:t>
      </w:r>
      <w:bookmarkEnd w:id="5"/>
    </w:p>
    <w:p w:rsidR="005E0682" w:rsidRDefault="005E0682" w:rsidP="005E0682">
      <w:pPr>
        <w:pStyle w:val="a5"/>
        <w:ind w:left="420" w:firstLineChars="0" w:firstLine="0"/>
      </w:pPr>
      <w:r>
        <w:object w:dxaOrig="8001" w:dyaOrig="4208">
          <v:shape id="_x0000_i1033" type="#_x0000_t75" style="width:399.35pt;height:210.15pt" o:ole="">
            <v:imagedata r:id="rId23" o:title=""/>
          </v:shape>
          <o:OLEObject Type="Embed" ProgID="Visio.Drawing.11" ShapeID="_x0000_i1033" DrawAspect="Content" ObjectID="_1465817120" r:id="rId24"/>
        </w:object>
      </w:r>
    </w:p>
    <w:p w:rsidR="005E0682" w:rsidRDefault="005E0682" w:rsidP="005E0682">
      <w:pPr>
        <w:pStyle w:val="a5"/>
        <w:ind w:left="420" w:firstLineChars="0" w:firstLine="0"/>
      </w:pPr>
      <w:r>
        <w:t>U</w:t>
      </w:r>
      <w:r>
        <w:rPr>
          <w:rFonts w:hint="eastAsia"/>
        </w:rPr>
        <w:t>ser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5E0682" w:rsidTr="00F6474D">
        <w:tc>
          <w:tcPr>
            <w:tcW w:w="8522" w:type="dxa"/>
            <w:shd w:val="clear" w:color="auto" w:fill="A6A6A6" w:themeFill="background1" w:themeFillShade="A6"/>
          </w:tcPr>
          <w:p w:rsidR="005E0682" w:rsidRDefault="005E0682" w:rsidP="00F6474D">
            <w:pPr>
              <w:pStyle w:val="a5"/>
            </w:pPr>
          </w:p>
          <w:p w:rsidR="005E0682" w:rsidRDefault="005E0682" w:rsidP="00F6474D">
            <w:pPr>
              <w:pStyle w:val="a5"/>
            </w:pPr>
            <w:r>
              <w:tab/>
              <w:t>"user":{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  <w:t>"uid":xxx,</w:t>
            </w:r>
          </w:p>
          <w:p w:rsidR="005E0682" w:rsidRDefault="005E0682" w:rsidP="005E0682">
            <w:pPr>
              <w:pStyle w:val="a5"/>
            </w:pPr>
            <w:r>
              <w:tab/>
              <w:t>}</w:t>
            </w:r>
          </w:p>
        </w:tc>
      </w:tr>
    </w:tbl>
    <w:p w:rsidR="005E0682" w:rsidRDefault="005E0682" w:rsidP="005E0682">
      <w:pPr>
        <w:pStyle w:val="a5"/>
        <w:ind w:left="420" w:firstLineChars="0" w:firstLine="0"/>
      </w:pPr>
      <w:r>
        <w:t>T</w:t>
      </w:r>
      <w:r>
        <w:rPr>
          <w:rFonts w:hint="eastAsia"/>
        </w:rPr>
        <w:t>ests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5E0682" w:rsidTr="00595E80">
        <w:tc>
          <w:tcPr>
            <w:tcW w:w="8102" w:type="dxa"/>
            <w:shd w:val="clear" w:color="auto" w:fill="A6A6A6" w:themeFill="background1" w:themeFillShade="A6"/>
          </w:tcPr>
          <w:p w:rsidR="005E0682" w:rsidRDefault="005E0682" w:rsidP="00F6474D">
            <w:pPr>
              <w:pStyle w:val="a5"/>
            </w:pPr>
            <w:r>
              <w:t>{</w:t>
            </w:r>
          </w:p>
          <w:p w:rsidR="005E0682" w:rsidRDefault="005E0682" w:rsidP="00F6474D">
            <w:pPr>
              <w:pStyle w:val="a5"/>
            </w:pPr>
            <w:r>
              <w:t xml:space="preserve">   state:1, //1 true, 0 false</w:t>
            </w:r>
          </w:p>
          <w:p w:rsidR="005E0682" w:rsidRDefault="005E0682" w:rsidP="00F6474D">
            <w:pPr>
              <w:pStyle w:val="a5"/>
            </w:pPr>
            <w:r>
              <w:t xml:space="preserve">   token:"dfdfsdfsdfsdfsfsdf",</w:t>
            </w:r>
          </w:p>
          <w:p w:rsidR="005E0682" w:rsidRDefault="005E0682" w:rsidP="00F6474D">
            <w:pPr>
              <w:pStyle w:val="a5"/>
            </w:pPr>
            <w:r>
              <w:t xml:space="preserve">   message:{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  <w:t>"tests":{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</w:r>
            <w:r>
              <w:tab/>
              <w:t>"token":"sdafsdfas",</w:t>
            </w:r>
          </w:p>
          <w:p w:rsidR="005E0682" w:rsidRDefault="008C67B4" w:rsidP="00F6474D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inviteLeft</w:t>
            </w:r>
            <w:r w:rsidR="005E0682">
              <w:rPr>
                <w:rFonts w:hint="eastAsia"/>
              </w:rPr>
              <w:t>":30, //</w:t>
            </w:r>
            <w:r w:rsidR="005E0682">
              <w:rPr>
                <w:rFonts w:hint="eastAsia"/>
              </w:rPr>
              <w:t>剩余邀请数</w:t>
            </w:r>
          </w:p>
          <w:p w:rsidR="008C67B4" w:rsidRDefault="008C67B4" w:rsidP="00F6474D">
            <w:pPr>
              <w:pStyle w:val="a5"/>
            </w:pPr>
            <w:r>
              <w:rPr>
                <w:rFonts w:hint="eastAsia"/>
              </w:rPr>
              <w:t xml:space="preserve">            </w:t>
            </w:r>
            <w:r>
              <w:t>“</w:t>
            </w:r>
            <w:r>
              <w:rPr>
                <w:rFonts w:hint="eastAsia"/>
              </w:rPr>
              <w:t>invitedNum</w:t>
            </w:r>
            <w:r>
              <w:t>”</w:t>
            </w:r>
            <w:r>
              <w:rPr>
                <w:rFonts w:hint="eastAsia"/>
              </w:rPr>
              <w:t>:0,//</w:t>
            </w:r>
            <w:r>
              <w:rPr>
                <w:rFonts w:hint="eastAsia"/>
              </w:rPr>
              <w:t>已经邀请的人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</w:r>
            <w:r>
              <w:tab/>
              <w:t>"uid":1000,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</w:r>
            <w:r>
              <w:tab/>
              <w:t>"tests":[</w:t>
            </w:r>
          </w:p>
          <w:p w:rsidR="005E0682" w:rsidRDefault="005E0682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95E80">
              <w:rPr>
                <w:rFonts w:hint="eastAsia"/>
              </w:rPr>
              <w:t>{"name":"</w:t>
            </w:r>
            <w:r w:rsidR="00595E80">
              <w:rPr>
                <w:rFonts w:hint="eastAsia"/>
              </w:rPr>
              <w:t>测试名</w:t>
            </w:r>
            <w:r w:rsidR="00595E80">
              <w:rPr>
                <w:rFonts w:hint="eastAsia"/>
              </w:rPr>
              <w:t>","tid":23445,"type":"</w:t>
            </w:r>
            <w:r w:rsidR="00595E80">
              <w:rPr>
                <w:rFonts w:hint="eastAsia"/>
              </w:rPr>
              <w:t>留用，不过好像没有发现什么地方用</w:t>
            </w:r>
            <w:r w:rsidR="00595E80">
              <w:rPr>
                <w:rFonts w:hint="eastAsia"/>
              </w:rPr>
              <w:t>",</w:t>
            </w:r>
            <w:r w:rsidR="00595E80">
              <w:t>”</w:t>
            </w:r>
            <w:r w:rsidR="00595E80">
              <w:rPr>
                <w:rFonts w:hint="eastAsia"/>
              </w:rPr>
              <w:t>date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创建的时间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xtraInfo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需要额外填写的信息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uuid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全局统一</w:t>
            </w:r>
            <w:r w:rsidR="00595E80">
              <w:rPr>
                <w:rFonts w:hint="eastAsia"/>
              </w:rPr>
              <w:t>id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mails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发送测试报告的地址</w:t>
            </w:r>
            <w:r w:rsidR="00595E80">
              <w:t>”</w:t>
            </w:r>
            <w:r w:rsidR="00595E80">
              <w:rPr>
                <w:rFonts w:hint="eastAsia"/>
              </w:rPr>
              <w:t>},</w:t>
            </w:r>
          </w:p>
          <w:p w:rsidR="005E0682" w:rsidRDefault="005E0682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95E80">
              <w:rPr>
                <w:rFonts w:hint="eastAsia"/>
              </w:rPr>
              <w:t>{"name":"</w:t>
            </w:r>
            <w:r w:rsidR="00595E80">
              <w:rPr>
                <w:rFonts w:hint="eastAsia"/>
              </w:rPr>
              <w:t>测试名</w:t>
            </w:r>
            <w:r w:rsidR="00595E80">
              <w:rPr>
                <w:rFonts w:hint="eastAsia"/>
              </w:rPr>
              <w:t>","tid":23445,"type":"</w:t>
            </w:r>
            <w:r w:rsidR="00595E80">
              <w:rPr>
                <w:rFonts w:hint="eastAsia"/>
              </w:rPr>
              <w:t>留用，不过好像没有发现什么地方用</w:t>
            </w:r>
            <w:r w:rsidR="00595E80">
              <w:rPr>
                <w:rFonts w:hint="eastAsia"/>
              </w:rPr>
              <w:t>",</w:t>
            </w:r>
            <w:r w:rsidR="00595E80">
              <w:t>”</w:t>
            </w:r>
            <w:r w:rsidR="00595E80">
              <w:rPr>
                <w:rFonts w:hint="eastAsia"/>
              </w:rPr>
              <w:t>date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创建的时间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xtraInfo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需要额外填写的信息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uuid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全局统一</w:t>
            </w:r>
            <w:r w:rsidR="00595E80">
              <w:rPr>
                <w:rFonts w:hint="eastAsia"/>
              </w:rPr>
              <w:t>id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mails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发送测试报告的地址</w:t>
            </w:r>
            <w:r w:rsidR="00595E80">
              <w:t>”</w:t>
            </w:r>
            <w:r w:rsidR="00595E80">
              <w:rPr>
                <w:rFonts w:hint="eastAsia"/>
              </w:rPr>
              <w:t>},</w:t>
            </w:r>
          </w:p>
          <w:p w:rsidR="005E0682" w:rsidRDefault="005E0682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95E80">
              <w:rPr>
                <w:rFonts w:hint="eastAsia"/>
              </w:rPr>
              <w:t>{"name":"</w:t>
            </w:r>
            <w:r w:rsidR="00595E80">
              <w:rPr>
                <w:rFonts w:hint="eastAsia"/>
              </w:rPr>
              <w:t>测试名</w:t>
            </w:r>
            <w:r w:rsidR="00595E80">
              <w:rPr>
                <w:rFonts w:hint="eastAsia"/>
              </w:rPr>
              <w:t>","tid":23445,"type":"</w:t>
            </w:r>
            <w:r w:rsidR="00595E80">
              <w:rPr>
                <w:rFonts w:hint="eastAsia"/>
              </w:rPr>
              <w:t>留用，不过好像没有发现什么地</w:t>
            </w:r>
            <w:r w:rsidR="00595E80">
              <w:rPr>
                <w:rFonts w:hint="eastAsia"/>
              </w:rPr>
              <w:lastRenderedPageBreak/>
              <w:t>方用</w:t>
            </w:r>
            <w:r w:rsidR="00595E80">
              <w:rPr>
                <w:rFonts w:hint="eastAsia"/>
              </w:rPr>
              <w:t>",</w:t>
            </w:r>
            <w:r w:rsidR="00595E80">
              <w:t>”</w:t>
            </w:r>
            <w:r w:rsidR="00595E80">
              <w:rPr>
                <w:rFonts w:hint="eastAsia"/>
              </w:rPr>
              <w:t>date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创建的时间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xtraInfo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需要额外填写的信息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uuid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全局统一</w:t>
            </w:r>
            <w:r w:rsidR="00595E80">
              <w:rPr>
                <w:rFonts w:hint="eastAsia"/>
              </w:rPr>
              <w:t>id</w:t>
            </w:r>
            <w:r w:rsidR="00595E80">
              <w:t>”</w:t>
            </w:r>
            <w:r w:rsidR="00595E80">
              <w:rPr>
                <w:rFonts w:hint="eastAsia"/>
              </w:rPr>
              <w:t>,</w:t>
            </w:r>
            <w:r w:rsidR="00595E80">
              <w:t>”</w:t>
            </w:r>
            <w:r w:rsidR="00595E80">
              <w:rPr>
                <w:rFonts w:hint="eastAsia"/>
              </w:rPr>
              <w:t>emails</w:t>
            </w:r>
            <w:r w:rsidR="00595E80">
              <w:t>”</w:t>
            </w:r>
            <w:r w:rsidR="00595E80">
              <w:rPr>
                <w:rFonts w:hint="eastAsia"/>
              </w:rPr>
              <w:t>:</w:t>
            </w:r>
            <w:r w:rsidR="00595E80">
              <w:t>”</w:t>
            </w:r>
            <w:r w:rsidR="00595E80">
              <w:rPr>
                <w:rFonts w:hint="eastAsia"/>
              </w:rPr>
              <w:t>发送测试报告的地址</w:t>
            </w:r>
            <w:r w:rsidR="00595E80">
              <w:t>”</w:t>
            </w:r>
            <w:r w:rsidR="00595E80">
              <w:rPr>
                <w:rFonts w:hint="eastAsia"/>
              </w:rPr>
              <w:t>}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</w:r>
            <w:r>
              <w:tab/>
              <w:t>]</w:t>
            </w:r>
          </w:p>
          <w:p w:rsidR="005E0682" w:rsidRDefault="005E0682" w:rsidP="00F6474D">
            <w:pPr>
              <w:pStyle w:val="a5"/>
            </w:pPr>
            <w:r>
              <w:tab/>
            </w:r>
            <w:r>
              <w:tab/>
              <w:t xml:space="preserve">}  </w:t>
            </w:r>
          </w:p>
          <w:p w:rsidR="005E0682" w:rsidRDefault="005E0682" w:rsidP="00F6474D">
            <w:pPr>
              <w:pStyle w:val="a5"/>
            </w:pPr>
            <w:r>
              <w:tab/>
              <w:t>}</w:t>
            </w:r>
          </w:p>
          <w:p w:rsidR="005E0682" w:rsidRDefault="005E0682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595E80" w:rsidRDefault="00595E80" w:rsidP="00595E80">
      <w:pPr>
        <w:pStyle w:val="1"/>
      </w:pPr>
      <w:r>
        <w:rPr>
          <w:rFonts w:hint="eastAsia"/>
        </w:rPr>
        <w:lastRenderedPageBreak/>
        <w:t>9. /</w:t>
      </w:r>
      <w:bookmarkStart w:id="6" w:name="_Toc391640132"/>
      <w:r>
        <w:rPr>
          <w:rFonts w:hint="eastAsia"/>
        </w:rPr>
        <w:t xml:space="preserve">test/manage </w:t>
      </w:r>
      <w:r>
        <w:rPr>
          <w:rFonts w:hint="eastAsia"/>
        </w:rPr>
        <w:t>得到某个测试的详细信息</w:t>
      </w:r>
      <w:bookmarkEnd w:id="6"/>
    </w:p>
    <w:p w:rsidR="00595E80" w:rsidRDefault="00595E80" w:rsidP="00595E80">
      <w:pPr>
        <w:pStyle w:val="a5"/>
        <w:ind w:left="420" w:firstLineChars="0" w:firstLine="0"/>
      </w:pPr>
      <w:r>
        <w:object w:dxaOrig="8001" w:dyaOrig="4208">
          <v:shape id="_x0000_i1034" type="#_x0000_t75" style="width:399.35pt;height:210.15pt" o:ole="">
            <v:imagedata r:id="rId25" o:title=""/>
          </v:shape>
          <o:OLEObject Type="Embed" ProgID="Visio.Drawing.11" ShapeID="_x0000_i1034" DrawAspect="Content" ObjectID="_1465817121" r:id="rId26"/>
        </w:object>
      </w:r>
    </w:p>
    <w:p w:rsidR="00595E80" w:rsidRDefault="00595E80" w:rsidP="00595E80">
      <w:pPr>
        <w:pStyle w:val="a5"/>
        <w:ind w:left="420" w:firstLineChars="0" w:firstLine="0"/>
      </w:pPr>
      <w:r>
        <w:t>T</w:t>
      </w:r>
      <w:r>
        <w:rPr>
          <w:rFonts w:hint="eastAsia"/>
        </w:rPr>
        <w:t>est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595E80" w:rsidTr="00F6474D">
        <w:tc>
          <w:tcPr>
            <w:tcW w:w="8522" w:type="dxa"/>
            <w:shd w:val="clear" w:color="auto" w:fill="A6A6A6" w:themeFill="background1" w:themeFillShade="A6"/>
          </w:tcPr>
          <w:p w:rsidR="00595E80" w:rsidRDefault="00595E80" w:rsidP="00F6474D">
            <w:pPr>
              <w:pStyle w:val="a5"/>
            </w:pPr>
            <w:r>
              <w:t>{</w:t>
            </w:r>
          </w:p>
          <w:p w:rsidR="00595E80" w:rsidRDefault="00595E80" w:rsidP="00F6474D">
            <w:pPr>
              <w:pStyle w:val="a5"/>
            </w:pPr>
            <w:r>
              <w:tab/>
              <w:t>"user":{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  <w:t>"uid":xxx,</w:t>
            </w:r>
          </w:p>
          <w:p w:rsidR="00595E80" w:rsidRDefault="00595E80" w:rsidP="00F6474D">
            <w:pPr>
              <w:pStyle w:val="a5"/>
            </w:pPr>
            <w:r>
              <w:tab/>
              <w:t>},</w:t>
            </w:r>
          </w:p>
          <w:p w:rsidR="00595E80" w:rsidRDefault="00595E80" w:rsidP="00F6474D">
            <w:pPr>
              <w:pStyle w:val="a5"/>
            </w:pPr>
            <w:r>
              <w:tab/>
              <w:t>"tid":233</w:t>
            </w:r>
          </w:p>
          <w:p w:rsidR="00595E80" w:rsidRDefault="00595E80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595E80" w:rsidRDefault="00595E80" w:rsidP="00595E80">
      <w:pPr>
        <w:pStyle w:val="a5"/>
        <w:ind w:left="420" w:firstLineChars="0" w:firstLine="0"/>
      </w:pPr>
    </w:p>
    <w:p w:rsidR="00595E80" w:rsidRDefault="00595E80" w:rsidP="00595E80">
      <w:pPr>
        <w:pStyle w:val="a5"/>
        <w:ind w:left="420" w:firstLineChars="0" w:firstLine="0"/>
      </w:pPr>
      <w:r>
        <w:rPr>
          <w:rFonts w:hint="eastAsia"/>
        </w:rPr>
        <w:t>testDetail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595E80" w:rsidTr="007E441B">
        <w:tc>
          <w:tcPr>
            <w:tcW w:w="8102" w:type="dxa"/>
            <w:shd w:val="clear" w:color="auto" w:fill="A6A6A6" w:themeFill="background1" w:themeFillShade="A6"/>
          </w:tcPr>
          <w:p w:rsidR="00595E80" w:rsidRDefault="00595E80" w:rsidP="00F6474D">
            <w:pPr>
              <w:pStyle w:val="a5"/>
            </w:pPr>
            <w:r>
              <w:t>{</w:t>
            </w:r>
          </w:p>
          <w:p w:rsidR="00595E80" w:rsidRDefault="00595E80" w:rsidP="00F6474D">
            <w:pPr>
              <w:pStyle w:val="a5"/>
            </w:pPr>
            <w:r>
              <w:t xml:space="preserve">   state:1, //1 true, 0 false</w:t>
            </w:r>
          </w:p>
          <w:p w:rsidR="00595E80" w:rsidRDefault="00595E80" w:rsidP="00F6474D">
            <w:pPr>
              <w:pStyle w:val="a5"/>
            </w:pPr>
            <w:r>
              <w:t xml:space="preserve">   token:"dfdfsdfsdfsdfsfsdf",</w:t>
            </w:r>
          </w:p>
          <w:p w:rsidR="00595E80" w:rsidRDefault="00595E80" w:rsidP="00F6474D">
            <w:pPr>
              <w:pStyle w:val="a5"/>
            </w:pPr>
            <w:r>
              <w:t xml:space="preserve">   message:{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  <w:t>"testDetail":{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"qs":[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{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"qid":1002,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"name":"xxx",</w:t>
            </w:r>
          </w:p>
          <w:p w:rsidR="00595E80" w:rsidRDefault="00595E80" w:rsidP="00F6474D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type":"1:</w:t>
            </w:r>
            <w:r>
              <w:rPr>
                <w:rFonts w:hint="eastAsia"/>
              </w:rPr>
              <w:t>选，</w:t>
            </w: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编，</w:t>
            </w:r>
            <w:r>
              <w:rPr>
                <w:rFonts w:hint="eastAsia"/>
              </w:rPr>
              <w:t>3:</w:t>
            </w:r>
            <w:r>
              <w:rPr>
                <w:rFonts w:hint="eastAsia"/>
              </w:rPr>
              <w:t>问，</w:t>
            </w:r>
            <w:r>
              <w:rPr>
                <w:rFonts w:hint="eastAsia"/>
              </w:rPr>
              <w:t>4:</w:t>
            </w:r>
            <w:r>
              <w:rPr>
                <w:rFonts w:hint="eastAsia"/>
              </w:rPr>
              <w:t>自</w:t>
            </w:r>
            <w:r>
              <w:rPr>
                <w:rFonts w:hint="eastAsia"/>
              </w:rPr>
              <w:t>",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"score":4,</w:t>
            </w:r>
          </w:p>
          <w:p w:rsidR="00595E80" w:rsidRDefault="00595E80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tag":"tag</w:t>
            </w:r>
            <w:r>
              <w:rPr>
                <w:rFonts w:hint="eastAsia"/>
              </w:rPr>
              <w:t>标签，逗号分隔，直接存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",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"answer":[</w:t>
            </w:r>
          </w:p>
          <w:p w:rsidR="00595E80" w:rsidRDefault="00595E80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text":"</w:t>
            </w:r>
            <w:r>
              <w:rPr>
                <w:rFonts w:hint="eastAsia"/>
              </w:rPr>
              <w:t>选项呵呵</w:t>
            </w:r>
            <w:r>
              <w:rPr>
                <w:rFonts w:hint="eastAsia"/>
              </w:rPr>
              <w:t>","isright":"1</w:t>
            </w:r>
            <w:r>
              <w:rPr>
                <w:rFonts w:hint="eastAsia"/>
              </w:rPr>
              <w:t>正确</w:t>
            </w:r>
            <w:r>
              <w:rPr>
                <w:rFonts w:hint="eastAsia"/>
              </w:rPr>
              <w:t>"},</w:t>
            </w:r>
          </w:p>
          <w:p w:rsidR="00595E80" w:rsidRDefault="00595E80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text":"</w:t>
            </w:r>
            <w:r>
              <w:rPr>
                <w:rFonts w:hint="eastAsia"/>
              </w:rPr>
              <w:t>选项呵呵</w:t>
            </w:r>
            <w:r>
              <w:rPr>
                <w:rFonts w:hint="eastAsia"/>
              </w:rPr>
              <w:t>","isright":"0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"}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]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595E80" w:rsidRDefault="00595E80" w:rsidP="00F6474D">
            <w:pPr>
              <w:pStyle w:val="a5"/>
            </w:pPr>
            <w:r>
              <w:rPr>
                <w:rFonts w:hint="eastAsia"/>
              </w:rPr>
              <w:t xml:space="preserve">                </w:t>
            </w:r>
            <w:r>
              <w:t>…</w:t>
            </w:r>
            <w:r>
              <w:rPr>
                <w:rFonts w:hint="eastAsia"/>
              </w:rPr>
              <w:t>.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</w:r>
            <w:r>
              <w:tab/>
              <w:t>]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  <w:t>"tid":1001,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  <w:t>"testtime":70,</w:t>
            </w:r>
          </w:p>
          <w:p w:rsidR="00595E80" w:rsidRDefault="00AB4216" w:rsidP="00F6474D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"extraInfo":</w:t>
            </w:r>
            <w:r>
              <w:t>”</w:t>
            </w:r>
            <w:r>
              <w:rPr>
                <w:rFonts w:hint="eastAsia"/>
              </w:rPr>
              <w:t>1,2,3</w:t>
            </w:r>
            <w:r>
              <w:t>”</w:t>
            </w:r>
            <w:r w:rsidR="00595E80">
              <w:rPr>
                <w:rFonts w:hint="eastAsia"/>
              </w:rPr>
              <w:t>,//1:</w:t>
            </w:r>
            <w:r w:rsidR="00595E80">
              <w:rPr>
                <w:rFonts w:hint="eastAsia"/>
              </w:rPr>
              <w:t>学校，</w:t>
            </w:r>
            <w:r w:rsidR="00595E80">
              <w:rPr>
                <w:rFonts w:hint="eastAsia"/>
              </w:rPr>
              <w:t>2:</w:t>
            </w:r>
            <w:r w:rsidR="00595E80">
              <w:rPr>
                <w:rFonts w:hint="eastAsia"/>
              </w:rPr>
              <w:t>特长，</w:t>
            </w:r>
            <w:r w:rsidR="00595E80">
              <w:rPr>
                <w:rFonts w:hint="eastAsia"/>
              </w:rPr>
              <w:t>3:</w:t>
            </w:r>
            <w:r w:rsidR="00595E80">
              <w:rPr>
                <w:rFonts w:hint="eastAsia"/>
              </w:rPr>
              <w:t>项目，</w:t>
            </w:r>
            <w:r w:rsidR="00595E80">
              <w:rPr>
                <w:rFonts w:hint="eastAsia"/>
              </w:rPr>
              <w:t>4:link</w:t>
            </w:r>
          </w:p>
          <w:p w:rsidR="00595E80" w:rsidRDefault="00595E80" w:rsidP="00F6474D">
            <w:pPr>
              <w:pStyle w:val="a5"/>
            </w:pPr>
            <w:r>
              <w:tab/>
            </w:r>
            <w:r>
              <w:tab/>
              <w:t>"emails":</w:t>
            </w:r>
            <w:r w:rsidR="00AB4216">
              <w:t>"ss@ss.com,sd@ss.com"</w:t>
            </w:r>
            <w:r>
              <w:tab/>
            </w:r>
            <w:r>
              <w:tab/>
              <w:t xml:space="preserve">}  </w:t>
            </w:r>
          </w:p>
          <w:p w:rsidR="00595E80" w:rsidRDefault="00595E80" w:rsidP="00F6474D">
            <w:pPr>
              <w:pStyle w:val="a5"/>
            </w:pPr>
            <w:r>
              <w:tab/>
              <w:t>}</w:t>
            </w:r>
          </w:p>
          <w:p w:rsidR="00595E80" w:rsidRDefault="00595E80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7E441B" w:rsidRDefault="007E441B" w:rsidP="007E441B">
      <w:pPr>
        <w:pStyle w:val="1"/>
      </w:pPr>
      <w:r>
        <w:rPr>
          <w:rFonts w:hint="eastAsia"/>
        </w:rPr>
        <w:lastRenderedPageBreak/>
        <w:t xml:space="preserve">10. </w:t>
      </w:r>
      <w:r w:rsidRPr="00BB1061">
        <w:rPr>
          <w:rFonts w:hint="eastAsia"/>
        </w:rPr>
        <w:t>/</w:t>
      </w:r>
      <w:bookmarkStart w:id="7" w:name="_Toc391640135"/>
      <w:r w:rsidRPr="00BB1061">
        <w:rPr>
          <w:rFonts w:hint="eastAsia"/>
        </w:rPr>
        <w:t>test/manage/setting/set</w:t>
      </w:r>
      <w:r w:rsidRPr="00BB1061">
        <w:rPr>
          <w:rFonts w:hint="eastAsia"/>
        </w:rPr>
        <w:tab/>
      </w:r>
      <w:r w:rsidRPr="00BB1061">
        <w:rPr>
          <w:rFonts w:hint="eastAsia"/>
        </w:rPr>
        <w:tab/>
      </w:r>
      <w:r w:rsidRPr="00BB1061">
        <w:rPr>
          <w:rFonts w:hint="eastAsia"/>
        </w:rPr>
        <w:t>提交测试的元信息，通用设置</w:t>
      </w:r>
      <w:bookmarkEnd w:id="7"/>
    </w:p>
    <w:p w:rsidR="007E441B" w:rsidRDefault="007E441B" w:rsidP="007E441B">
      <w:pPr>
        <w:pStyle w:val="a5"/>
        <w:ind w:left="420" w:firstLineChars="0" w:firstLine="0"/>
      </w:pPr>
      <w:r>
        <w:object w:dxaOrig="8001" w:dyaOrig="4208">
          <v:shape id="_x0000_i1035" type="#_x0000_t75" style="width:399.35pt;height:210.15pt" o:ole="">
            <v:imagedata r:id="rId27" o:title=""/>
          </v:shape>
          <o:OLEObject Type="Embed" ProgID="Visio.Drawing.11" ShapeID="_x0000_i1035" DrawAspect="Content" ObjectID="_1465817122" r:id="rId28"/>
        </w:object>
      </w:r>
    </w:p>
    <w:p w:rsidR="007E441B" w:rsidRDefault="007E441B" w:rsidP="007E441B">
      <w:pPr>
        <w:pStyle w:val="a5"/>
        <w:ind w:left="420" w:firstLineChars="0" w:firstLine="0"/>
      </w:pPr>
      <w:r>
        <w:t>S</w:t>
      </w:r>
      <w:r>
        <w:rPr>
          <w:rFonts w:hint="eastAsia"/>
        </w:rPr>
        <w:t>etting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7E441B" w:rsidTr="00F6474D">
        <w:tc>
          <w:tcPr>
            <w:tcW w:w="8522" w:type="dxa"/>
            <w:shd w:val="clear" w:color="auto" w:fill="A6A6A6" w:themeFill="background1" w:themeFillShade="A6"/>
          </w:tcPr>
          <w:p w:rsidR="007E441B" w:rsidRDefault="007E441B" w:rsidP="00F6474D">
            <w:pPr>
              <w:pStyle w:val="a5"/>
            </w:pPr>
            <w:r>
              <w:t>{</w:t>
            </w:r>
          </w:p>
          <w:p w:rsidR="00BE544F" w:rsidRDefault="007E441B" w:rsidP="00F6474D">
            <w:pPr>
              <w:pStyle w:val="a5"/>
              <w:rPr>
                <w:rFonts w:hint="eastAsia"/>
              </w:rPr>
            </w:pPr>
            <w:r>
              <w:tab/>
              <w:t>"user":{</w:t>
            </w:r>
          </w:p>
          <w:p w:rsidR="007E441B" w:rsidRDefault="007E441B" w:rsidP="00F6474D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7E441B" w:rsidRDefault="007E441B" w:rsidP="00F6474D">
            <w:pPr>
              <w:pStyle w:val="a5"/>
            </w:pPr>
            <w:r>
              <w:tab/>
              <w:t>},</w:t>
            </w:r>
          </w:p>
          <w:p w:rsidR="007E441B" w:rsidRDefault="007E441B" w:rsidP="00F6474D">
            <w:pPr>
              <w:pStyle w:val="a5"/>
            </w:pPr>
            <w:r>
              <w:tab/>
              <w:t>"tid":1001,</w:t>
            </w:r>
          </w:p>
          <w:p w:rsidR="007E441B" w:rsidRDefault="007E441B" w:rsidP="00F6474D">
            <w:pPr>
              <w:pStyle w:val="a5"/>
            </w:pPr>
            <w:r>
              <w:lastRenderedPageBreak/>
              <w:tab/>
              <w:t>"testtime":70,</w:t>
            </w:r>
          </w:p>
          <w:p w:rsidR="007E441B" w:rsidRDefault="00AB4216" w:rsidP="00F6474D">
            <w:pPr>
              <w:pStyle w:val="a5"/>
            </w:pPr>
            <w:r>
              <w:rPr>
                <w:rFonts w:hint="eastAsia"/>
              </w:rPr>
              <w:tab/>
              <w:t>"extraInfo":</w:t>
            </w:r>
            <w:r>
              <w:t>”</w:t>
            </w:r>
            <w:r>
              <w:rPr>
                <w:rFonts w:hint="eastAsia"/>
              </w:rPr>
              <w:t>1,2</w:t>
            </w:r>
            <w:r>
              <w:t>”</w:t>
            </w:r>
            <w:r w:rsidR="007E441B">
              <w:rPr>
                <w:rFonts w:hint="eastAsia"/>
              </w:rPr>
              <w:t>,//1:</w:t>
            </w:r>
            <w:r w:rsidR="007E441B">
              <w:rPr>
                <w:rFonts w:hint="eastAsia"/>
              </w:rPr>
              <w:t>学校，</w:t>
            </w:r>
            <w:r w:rsidR="007E441B">
              <w:rPr>
                <w:rFonts w:hint="eastAsia"/>
              </w:rPr>
              <w:t>2:</w:t>
            </w:r>
            <w:r w:rsidR="007E441B">
              <w:rPr>
                <w:rFonts w:hint="eastAsia"/>
              </w:rPr>
              <w:t>特长，</w:t>
            </w:r>
            <w:r w:rsidR="007E441B">
              <w:rPr>
                <w:rFonts w:hint="eastAsia"/>
              </w:rPr>
              <w:t>3:</w:t>
            </w:r>
            <w:r w:rsidR="007E441B">
              <w:rPr>
                <w:rFonts w:hint="eastAsia"/>
              </w:rPr>
              <w:t>项目，</w:t>
            </w:r>
            <w:r w:rsidR="007E441B">
              <w:rPr>
                <w:rFonts w:hint="eastAsia"/>
              </w:rPr>
              <w:t>4:link</w:t>
            </w:r>
          </w:p>
          <w:p w:rsidR="007E441B" w:rsidRDefault="007E441B" w:rsidP="00F6474D">
            <w:pPr>
              <w:pStyle w:val="a5"/>
            </w:pPr>
            <w:r>
              <w:tab/>
              <w:t>"e</w:t>
            </w:r>
            <w:r w:rsidR="00AB4216">
              <w:t>mails":"ss@ss.com,sd@ss.com"</w:t>
            </w:r>
          </w:p>
          <w:p w:rsidR="007E441B" w:rsidRDefault="007E441B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7E441B" w:rsidRDefault="007E441B" w:rsidP="007E441B">
      <w:pPr>
        <w:pStyle w:val="a5"/>
        <w:ind w:left="420" w:firstLineChars="0" w:firstLine="0"/>
      </w:pPr>
      <w:r>
        <w:lastRenderedPageBreak/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7E441B" w:rsidTr="00DF315B">
        <w:tc>
          <w:tcPr>
            <w:tcW w:w="8102" w:type="dxa"/>
            <w:shd w:val="clear" w:color="auto" w:fill="A6A6A6" w:themeFill="background1" w:themeFillShade="A6"/>
          </w:tcPr>
          <w:p w:rsidR="007E441B" w:rsidRDefault="007E441B" w:rsidP="00F6474D">
            <w:pPr>
              <w:pStyle w:val="a5"/>
            </w:pPr>
            <w:r>
              <w:t>{</w:t>
            </w:r>
          </w:p>
          <w:p w:rsidR="007E441B" w:rsidRDefault="007E441B" w:rsidP="00F6474D">
            <w:pPr>
              <w:pStyle w:val="a5"/>
            </w:pPr>
            <w:r>
              <w:tab/>
              <w:t>"state":1,//1 true,0 false</w:t>
            </w:r>
          </w:p>
          <w:p w:rsidR="007E441B" w:rsidRDefault="007E441B" w:rsidP="00F6474D">
            <w:pPr>
              <w:pStyle w:val="a5"/>
            </w:pPr>
            <w:r>
              <w:tab/>
              <w:t>"token":safasfscac,</w:t>
            </w:r>
          </w:p>
          <w:p w:rsidR="007E441B" w:rsidRDefault="007E441B" w:rsidP="00F6474D">
            <w:pPr>
              <w:pStyle w:val="a5"/>
            </w:pPr>
            <w:r>
              <w:tab/>
              <w:t>"message":{</w:t>
            </w:r>
          </w:p>
          <w:p w:rsidR="007E441B" w:rsidRDefault="007E441B" w:rsidP="00F6474D">
            <w:pPr>
              <w:pStyle w:val="a5"/>
            </w:pPr>
            <w:r>
              <w:tab/>
            </w:r>
            <w:r>
              <w:tab/>
              <w:t>"msg":"sdfaca",</w:t>
            </w:r>
          </w:p>
          <w:p w:rsidR="007E441B" w:rsidRDefault="007E441B" w:rsidP="00F6474D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7E441B" w:rsidRDefault="007E441B" w:rsidP="00F6474D">
            <w:pPr>
              <w:pStyle w:val="a5"/>
            </w:pPr>
            <w:r>
              <w:tab/>
              <w:t>}</w:t>
            </w:r>
          </w:p>
          <w:p w:rsidR="007E441B" w:rsidRDefault="007E441B" w:rsidP="00F6474D">
            <w:pPr>
              <w:pStyle w:val="a5"/>
              <w:ind w:left="420" w:firstLineChars="0" w:firstLine="0"/>
            </w:pPr>
            <w:r>
              <w:t>}</w:t>
            </w:r>
          </w:p>
          <w:p w:rsidR="007E441B" w:rsidRDefault="007E441B" w:rsidP="00F6474D">
            <w:pPr>
              <w:pStyle w:val="a5"/>
              <w:ind w:firstLineChars="0" w:firstLine="0"/>
            </w:pPr>
          </w:p>
        </w:tc>
      </w:tr>
    </w:tbl>
    <w:p w:rsidR="00DF315B" w:rsidRDefault="00DF315B" w:rsidP="00DF315B">
      <w:pPr>
        <w:pStyle w:val="1"/>
      </w:pPr>
      <w:r>
        <w:rPr>
          <w:rFonts w:hint="eastAsia"/>
        </w:rPr>
        <w:t>11. /</w:t>
      </w:r>
      <w:bookmarkStart w:id="8" w:name="_Toc391640151"/>
      <w:r>
        <w:rPr>
          <w:rFonts w:hint="eastAsia"/>
        </w:rPr>
        <w:t>test/manage/invite</w:t>
      </w:r>
      <w:r>
        <w:rPr>
          <w:rFonts w:hint="eastAsia"/>
        </w:rPr>
        <w:tab/>
      </w:r>
      <w:r>
        <w:rPr>
          <w:rFonts w:hint="eastAsia"/>
        </w:rPr>
        <w:t>这个是提交邀请的测试用户</w:t>
      </w:r>
      <w:bookmarkEnd w:id="8"/>
    </w:p>
    <w:p w:rsidR="00DF315B" w:rsidRDefault="00DF315B" w:rsidP="00DF315B">
      <w:pPr>
        <w:pStyle w:val="a5"/>
        <w:ind w:left="420" w:firstLineChars="0" w:firstLine="0"/>
      </w:pPr>
      <w:r>
        <w:object w:dxaOrig="8001" w:dyaOrig="4208">
          <v:shape id="_x0000_i1036" type="#_x0000_t75" style="width:399.35pt;height:210.15pt" o:ole="">
            <v:imagedata r:id="rId29" o:title=""/>
          </v:shape>
          <o:OLEObject Type="Embed" ProgID="Visio.Drawing.11" ShapeID="_x0000_i1036" DrawAspect="Content" ObjectID="_1465817123" r:id="rId30"/>
        </w:object>
      </w:r>
    </w:p>
    <w:p w:rsidR="00DF315B" w:rsidRDefault="00DF315B" w:rsidP="00DF315B">
      <w:pPr>
        <w:pStyle w:val="a5"/>
        <w:ind w:left="420" w:firstLineChars="0" w:firstLine="0"/>
      </w:pPr>
      <w:r>
        <w:t>I</w:t>
      </w:r>
      <w:r>
        <w:rPr>
          <w:rFonts w:hint="eastAsia"/>
        </w:rPr>
        <w:t>nvi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DF315B" w:rsidTr="00F6474D">
        <w:tc>
          <w:tcPr>
            <w:tcW w:w="8522" w:type="dxa"/>
            <w:shd w:val="clear" w:color="auto" w:fill="A6A6A6" w:themeFill="background1" w:themeFillShade="A6"/>
          </w:tcPr>
          <w:p w:rsidR="00DF315B" w:rsidRDefault="00DF315B" w:rsidP="00F6474D">
            <w:pPr>
              <w:pStyle w:val="a5"/>
            </w:pPr>
            <w:r>
              <w:t>{</w:t>
            </w:r>
          </w:p>
          <w:p w:rsidR="00BE544F" w:rsidRDefault="00DF315B" w:rsidP="00F6474D">
            <w:pPr>
              <w:pStyle w:val="a5"/>
              <w:rPr>
                <w:rFonts w:hint="eastAsia"/>
              </w:rPr>
            </w:pPr>
            <w:r>
              <w:tab/>
              <w:t>"user":{</w:t>
            </w:r>
          </w:p>
          <w:p w:rsidR="00DF315B" w:rsidRDefault="00DF315B" w:rsidP="00F6474D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DF315B" w:rsidRDefault="00DF315B" w:rsidP="00F6474D">
            <w:pPr>
              <w:pStyle w:val="a5"/>
            </w:pPr>
            <w:r>
              <w:tab/>
              <w:t>},</w:t>
            </w:r>
          </w:p>
          <w:p w:rsidR="00DF315B" w:rsidRDefault="00DF315B" w:rsidP="00F6474D">
            <w:pPr>
              <w:pStyle w:val="a5"/>
            </w:pPr>
            <w:r>
              <w:tab/>
              <w:t>"invite":[</w:t>
            </w:r>
          </w:p>
          <w:p w:rsidR="00DF315B" w:rsidRDefault="00DF315B" w:rsidP="00F6474D">
            <w:pPr>
              <w:pStyle w:val="a5"/>
            </w:pPr>
            <w:r>
              <w:tab/>
            </w:r>
            <w:r>
              <w:tab/>
              <w:t>{"Fname":"liu","Lname":"zheng","email":"lss@ss.com","tel":138888888},</w:t>
            </w:r>
          </w:p>
          <w:p w:rsidR="00DF315B" w:rsidRDefault="00DF315B" w:rsidP="00F6474D">
            <w:pPr>
              <w:pStyle w:val="a5"/>
            </w:pPr>
            <w:r>
              <w:tab/>
            </w:r>
            <w:r>
              <w:tab/>
              <w:t>{"Fname":"liu","Lname":"zheng","email":"lss@ss.com","tel":138888888},</w:t>
            </w:r>
          </w:p>
          <w:p w:rsidR="00DF315B" w:rsidRDefault="00DF315B" w:rsidP="00F6474D">
            <w:pPr>
              <w:pStyle w:val="a5"/>
            </w:pPr>
            <w:r>
              <w:lastRenderedPageBreak/>
              <w:tab/>
            </w:r>
            <w:r>
              <w:tab/>
              <w:t>{"Fname":"liu","Lname":"zheng","email":"lss@ss.com","tel":138888888}</w:t>
            </w:r>
          </w:p>
          <w:p w:rsidR="00DF315B" w:rsidRDefault="00DF315B" w:rsidP="00F6474D">
            <w:pPr>
              <w:pStyle w:val="a5"/>
            </w:pPr>
            <w:r>
              <w:tab/>
              <w:t>]</w:t>
            </w:r>
          </w:p>
          <w:p w:rsidR="00DF315B" w:rsidRDefault="00DF315B" w:rsidP="00F6474D">
            <w:pPr>
              <w:pStyle w:val="a5"/>
            </w:pPr>
            <w:r>
              <w:tab/>
              <w:t>"subject":"xxxx",</w:t>
            </w:r>
          </w:p>
          <w:p w:rsidR="00DF315B" w:rsidRDefault="00DF315B" w:rsidP="00F6474D">
            <w:pPr>
              <w:pStyle w:val="a5"/>
            </w:pPr>
            <w:r>
              <w:tab/>
              <w:t>"replyTo":"xxxx"</w:t>
            </w:r>
            <w:r>
              <w:rPr>
                <w:rFonts w:hint="eastAsia"/>
              </w:rPr>
              <w:t>,</w:t>
            </w:r>
          </w:p>
          <w:p w:rsidR="00DF315B" w:rsidRDefault="00DF315B" w:rsidP="00F6474D">
            <w:pPr>
              <w:pStyle w:val="a5"/>
            </w:pPr>
            <w:r>
              <w:rPr>
                <w:rFonts w:hint="eastAsia"/>
              </w:rPr>
              <w:t xml:space="preserve">    </w:t>
            </w:r>
            <w:r>
              <w:t>“</w:t>
            </w:r>
            <w:r>
              <w:rPr>
                <w:rFonts w:hint="eastAsia"/>
              </w:rPr>
              <w:t>tid</w:t>
            </w:r>
            <w:r>
              <w:t>”</w:t>
            </w:r>
            <w:r>
              <w:rPr>
                <w:rFonts w:hint="eastAsia"/>
              </w:rPr>
              <w:t>: 3</w:t>
            </w:r>
          </w:p>
          <w:p w:rsidR="00DF315B" w:rsidRDefault="00DF315B" w:rsidP="00F6474D">
            <w:pPr>
              <w:pStyle w:val="a5"/>
              <w:ind w:firstLineChars="0" w:firstLine="0"/>
            </w:pPr>
            <w:r>
              <w:rPr>
                <w:rFonts w:hint="eastAsia"/>
              </w:rPr>
              <w:t xml:space="preserve">    </w:t>
            </w:r>
            <w:r>
              <w:t>}</w:t>
            </w:r>
          </w:p>
        </w:tc>
      </w:tr>
    </w:tbl>
    <w:p w:rsidR="00DF315B" w:rsidRDefault="00DF315B" w:rsidP="00DF315B">
      <w:pPr>
        <w:pStyle w:val="a5"/>
        <w:ind w:left="420" w:firstLineChars="0" w:firstLine="0"/>
      </w:pPr>
    </w:p>
    <w:p w:rsidR="00DF315B" w:rsidRDefault="00DF315B" w:rsidP="00DF315B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DF315B" w:rsidTr="00BE544F">
        <w:tc>
          <w:tcPr>
            <w:tcW w:w="8102" w:type="dxa"/>
            <w:shd w:val="clear" w:color="auto" w:fill="A6A6A6" w:themeFill="background1" w:themeFillShade="A6"/>
          </w:tcPr>
          <w:p w:rsidR="00DF315B" w:rsidRDefault="00DF315B" w:rsidP="00F6474D">
            <w:pPr>
              <w:pStyle w:val="a5"/>
            </w:pPr>
            <w:r>
              <w:t>{</w:t>
            </w:r>
          </w:p>
          <w:p w:rsidR="00DF315B" w:rsidRDefault="00DF315B" w:rsidP="00F6474D">
            <w:pPr>
              <w:pStyle w:val="a5"/>
            </w:pPr>
            <w:r>
              <w:tab/>
              <w:t>"state":1,//1 true,0 false</w:t>
            </w:r>
          </w:p>
          <w:p w:rsidR="00DF315B" w:rsidRDefault="00DF315B" w:rsidP="00F6474D">
            <w:pPr>
              <w:pStyle w:val="a5"/>
            </w:pPr>
            <w:r>
              <w:tab/>
              <w:t>"token":safasfscac,</w:t>
            </w:r>
          </w:p>
          <w:p w:rsidR="00DF315B" w:rsidRDefault="00DF315B" w:rsidP="00F6474D">
            <w:pPr>
              <w:pStyle w:val="a5"/>
            </w:pPr>
            <w:r>
              <w:tab/>
              <w:t>"message":{</w:t>
            </w:r>
          </w:p>
          <w:p w:rsidR="00DF315B" w:rsidRDefault="00DF315B" w:rsidP="00F6474D">
            <w:pPr>
              <w:pStyle w:val="a5"/>
            </w:pPr>
            <w:r>
              <w:tab/>
            </w:r>
            <w:r>
              <w:tab/>
              <w:t>"msg":"sdfaca",</w:t>
            </w:r>
          </w:p>
          <w:p w:rsidR="00DF315B" w:rsidRDefault="00DF315B" w:rsidP="00F6474D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DF315B" w:rsidRDefault="00DF315B" w:rsidP="00F6474D">
            <w:pPr>
              <w:pStyle w:val="a5"/>
            </w:pPr>
            <w:r>
              <w:tab/>
              <w:t>}</w:t>
            </w:r>
          </w:p>
          <w:p w:rsidR="00DF315B" w:rsidRDefault="00DF315B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BE544F" w:rsidRDefault="00BE544F" w:rsidP="00BE544F">
      <w:pPr>
        <w:pStyle w:val="1"/>
        <w:rPr>
          <w:rFonts w:hint="eastAsia"/>
        </w:rPr>
      </w:pPr>
      <w:r>
        <w:rPr>
          <w:rFonts w:hint="eastAsia"/>
        </w:rPr>
        <w:t>12. /</w:t>
      </w:r>
      <w:bookmarkStart w:id="9" w:name="_Toc391640129"/>
      <w:r>
        <w:rPr>
          <w:rFonts w:hint="eastAsia"/>
        </w:rPr>
        <w:t xml:space="preserve">test/manage/submite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更新</w:t>
      </w:r>
      <w:r>
        <w:rPr>
          <w:rFonts w:hint="eastAsia"/>
        </w:rPr>
        <w:t>test</w:t>
      </w:r>
      <w:r>
        <w:rPr>
          <w:rFonts w:hint="eastAsia"/>
        </w:rPr>
        <w:t>的</w:t>
      </w:r>
      <w:r>
        <w:rPr>
          <w:rFonts w:hint="eastAsia"/>
        </w:rPr>
        <w:t>questions</w:t>
      </w:r>
      <w:bookmarkEnd w:id="9"/>
    </w:p>
    <w:p w:rsidR="004B1F21" w:rsidRPr="004B1F21" w:rsidRDefault="004B1F21" w:rsidP="004B1F21"/>
    <w:p w:rsidR="004B1F21" w:rsidRDefault="00BE544F" w:rsidP="00BE544F">
      <w:pPr>
        <w:pStyle w:val="a5"/>
        <w:ind w:left="420" w:firstLineChars="0" w:firstLine="0"/>
      </w:pPr>
      <w:r>
        <w:object w:dxaOrig="8001" w:dyaOrig="4208">
          <v:shape id="_x0000_i1037" type="#_x0000_t75" style="width:399.35pt;height:210.15pt" o:ole="">
            <v:imagedata r:id="rId31" o:title=""/>
          </v:shape>
          <o:OLEObject Type="Embed" ProgID="Visio.Drawing.11" ShapeID="_x0000_i1037" DrawAspect="Content" ObjectID="_1465817124" r:id="rId32"/>
        </w:object>
      </w:r>
      <w:r>
        <w:rPr>
          <w:rFonts w:hint="eastAsia"/>
        </w:rPr>
        <w:t>addquestion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BE544F" w:rsidTr="00F6474D">
        <w:tc>
          <w:tcPr>
            <w:tcW w:w="8522" w:type="dxa"/>
            <w:shd w:val="clear" w:color="auto" w:fill="A6A6A6" w:themeFill="background1" w:themeFillShade="A6"/>
          </w:tcPr>
          <w:p w:rsidR="00BE544F" w:rsidRDefault="00BE544F" w:rsidP="00F6474D">
            <w:pPr>
              <w:pStyle w:val="a5"/>
              <w:ind w:left="420"/>
            </w:pPr>
            <w:r>
              <w:t>{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  <w:t>"user":{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</w:r>
            <w:r>
              <w:tab/>
              <w:t>"uid":xxx,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  <w:t>}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  <w:t>testid:3242,</w:t>
            </w:r>
          </w:p>
          <w:p w:rsidR="00BE544F" w:rsidRDefault="00BE544F" w:rsidP="00F6474D">
            <w:pPr>
              <w:pStyle w:val="a5"/>
              <w:ind w:left="420"/>
            </w:pPr>
            <w:r>
              <w:lastRenderedPageBreak/>
              <w:tab/>
              <w:t>qids:[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</w:r>
            <w:r>
              <w:tab/>
              <w:t>1,2,3,4,5,6</w:t>
            </w:r>
          </w:p>
          <w:p w:rsidR="00BE544F" w:rsidRDefault="00BE544F" w:rsidP="00F6474D">
            <w:pPr>
              <w:pStyle w:val="a5"/>
              <w:ind w:left="420"/>
            </w:pPr>
            <w:r>
              <w:rPr>
                <w:rFonts w:hint="eastAsia"/>
              </w:rPr>
              <w:tab/>
              <w:t>]//</w:t>
            </w:r>
            <w:r>
              <w:rPr>
                <w:rFonts w:hint="eastAsia"/>
              </w:rPr>
              <w:t>纯粹的</w:t>
            </w:r>
            <w:r>
              <w:rPr>
                <w:rFonts w:hint="eastAsia"/>
              </w:rPr>
              <w:t>question ids</w:t>
            </w:r>
          </w:p>
          <w:p w:rsidR="00BE544F" w:rsidRDefault="00BE544F" w:rsidP="00F6474D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BE544F" w:rsidRDefault="00BE544F" w:rsidP="00F6474D">
            <w:pPr>
              <w:pStyle w:val="a5"/>
              <w:ind w:firstLineChars="0" w:firstLine="0"/>
            </w:pPr>
          </w:p>
        </w:tc>
      </w:tr>
    </w:tbl>
    <w:p w:rsidR="00BE544F" w:rsidRDefault="00BE544F" w:rsidP="00BE544F">
      <w:pPr>
        <w:pStyle w:val="a5"/>
        <w:ind w:left="420" w:firstLineChars="0" w:firstLine="0"/>
      </w:pPr>
    </w:p>
    <w:p w:rsidR="00BE544F" w:rsidRDefault="00BE544F" w:rsidP="00BE544F">
      <w:pPr>
        <w:pStyle w:val="a5"/>
        <w:ind w:left="420" w:firstLineChars="0" w:firstLine="0"/>
      </w:pPr>
      <w:r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BE544F" w:rsidTr="009A6CCB">
        <w:tc>
          <w:tcPr>
            <w:tcW w:w="8102" w:type="dxa"/>
            <w:shd w:val="clear" w:color="auto" w:fill="A6A6A6" w:themeFill="background1" w:themeFillShade="A6"/>
          </w:tcPr>
          <w:p w:rsidR="00BE544F" w:rsidRDefault="00BE544F" w:rsidP="00F6474D">
            <w:pPr>
              <w:pStyle w:val="a5"/>
              <w:ind w:left="420"/>
            </w:pPr>
            <w:r>
              <w:t>{</w:t>
            </w:r>
          </w:p>
          <w:p w:rsidR="00BE544F" w:rsidRDefault="00BE544F" w:rsidP="00F6474D">
            <w:pPr>
              <w:pStyle w:val="a5"/>
              <w:ind w:left="420"/>
            </w:pPr>
            <w:r>
              <w:t xml:space="preserve">   state:1, //1 true, 0 false</w:t>
            </w:r>
          </w:p>
          <w:p w:rsidR="00BE544F" w:rsidRDefault="00BE544F" w:rsidP="00F6474D">
            <w:pPr>
              <w:pStyle w:val="a5"/>
              <w:ind w:left="420"/>
            </w:pPr>
            <w:r>
              <w:t xml:space="preserve">   token:"dfdfsdfsdfsdfsfsdf",</w:t>
            </w:r>
          </w:p>
          <w:p w:rsidR="00BE544F" w:rsidRDefault="00BE544F" w:rsidP="00F6474D">
            <w:pPr>
              <w:pStyle w:val="a5"/>
              <w:ind w:left="420"/>
            </w:pPr>
            <w:r>
              <w:t xml:space="preserve">   message:{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</w:r>
            <w:r>
              <w:tab/>
              <w:t>error:"xxxxx",</w:t>
            </w:r>
          </w:p>
          <w:p w:rsidR="00BE544F" w:rsidRDefault="00BE544F" w:rsidP="00F6474D">
            <w:pPr>
              <w:pStyle w:val="a5"/>
              <w:ind w:left="420"/>
            </w:pPr>
            <w:r>
              <w:tab/>
            </w:r>
            <w:r>
              <w:tab/>
              <w:t>error_handler:"xxxx"</w:t>
            </w:r>
          </w:p>
          <w:p w:rsidR="00BE544F" w:rsidRDefault="00BE544F" w:rsidP="00F6474D">
            <w:pPr>
              <w:pStyle w:val="a5"/>
              <w:ind w:left="420"/>
            </w:pPr>
            <w:r>
              <w:t xml:space="preserve">  }</w:t>
            </w:r>
          </w:p>
          <w:p w:rsidR="00BE544F" w:rsidRDefault="00BE544F" w:rsidP="00F6474D">
            <w:pPr>
              <w:pStyle w:val="a5"/>
              <w:ind w:left="420" w:firstLineChars="0" w:firstLine="0"/>
            </w:pPr>
            <w:r>
              <w:rPr>
                <w:rFonts w:hint="eastAsia"/>
              </w:rPr>
              <w:tab/>
            </w:r>
            <w:r>
              <w:t>}</w:t>
            </w:r>
          </w:p>
          <w:p w:rsidR="00BE544F" w:rsidRDefault="00BE544F" w:rsidP="00F6474D">
            <w:pPr>
              <w:pStyle w:val="a5"/>
              <w:ind w:firstLineChars="0" w:firstLine="0"/>
            </w:pPr>
          </w:p>
        </w:tc>
      </w:tr>
    </w:tbl>
    <w:p w:rsidR="009A6CCB" w:rsidRDefault="009A6CCB" w:rsidP="009A6CCB">
      <w:pPr>
        <w:pStyle w:val="1"/>
      </w:pPr>
      <w:r>
        <w:rPr>
          <w:rFonts w:hint="eastAsia"/>
        </w:rPr>
        <w:t xml:space="preserve">13. </w:t>
      </w:r>
      <w:r w:rsidRPr="00BB1061">
        <w:rPr>
          <w:rFonts w:hint="eastAsia"/>
        </w:rPr>
        <w:t>/test/</w:t>
      </w:r>
      <w:r>
        <w:rPr>
          <w:rFonts w:hint="eastAsia"/>
        </w:rPr>
        <w:t>add</w:t>
      </w:r>
      <w:r w:rsidRPr="00BB1061">
        <w:rPr>
          <w:rFonts w:hint="eastAsia"/>
        </w:rPr>
        <w:tab/>
      </w:r>
      <w:r w:rsidRPr="00BB1061">
        <w:rPr>
          <w:rFonts w:hint="eastAsia"/>
        </w:rPr>
        <w:tab/>
      </w:r>
      <w:r>
        <w:rPr>
          <w:rFonts w:hint="eastAsia"/>
        </w:rPr>
        <w:t>增加一个测试</w:t>
      </w:r>
    </w:p>
    <w:p w:rsidR="009A6CCB" w:rsidRDefault="009A6CCB" w:rsidP="009A6CCB">
      <w:pPr>
        <w:pStyle w:val="a5"/>
        <w:ind w:left="420" w:firstLineChars="0" w:firstLine="0"/>
      </w:pPr>
      <w:r>
        <w:object w:dxaOrig="8001" w:dyaOrig="4208">
          <v:shape id="_x0000_i1038" type="#_x0000_t75" style="width:399.35pt;height:210.15pt" o:ole="">
            <v:imagedata r:id="rId27" o:title=""/>
          </v:shape>
          <o:OLEObject Type="Embed" ProgID="Visio.Drawing.11" ShapeID="_x0000_i1038" DrawAspect="Content" ObjectID="_1465817125" r:id="rId33"/>
        </w:object>
      </w:r>
    </w:p>
    <w:p w:rsidR="009A6CCB" w:rsidRDefault="009A6CCB" w:rsidP="009A6CCB">
      <w:pPr>
        <w:pStyle w:val="a5"/>
        <w:ind w:left="420" w:firstLineChars="0" w:firstLine="0"/>
      </w:pPr>
      <w:r>
        <w:t>S</w:t>
      </w:r>
      <w:r>
        <w:rPr>
          <w:rFonts w:hint="eastAsia"/>
        </w:rPr>
        <w:t>etting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9A6CCB" w:rsidTr="00F6474D">
        <w:tc>
          <w:tcPr>
            <w:tcW w:w="8522" w:type="dxa"/>
            <w:shd w:val="clear" w:color="auto" w:fill="A6A6A6" w:themeFill="background1" w:themeFillShade="A6"/>
          </w:tcPr>
          <w:p w:rsidR="009A6CCB" w:rsidRDefault="009A6CCB" w:rsidP="00F6474D">
            <w:pPr>
              <w:pStyle w:val="a5"/>
            </w:pPr>
            <w:r>
              <w:t>{</w:t>
            </w:r>
          </w:p>
          <w:p w:rsidR="009A6CCB" w:rsidRDefault="009A6CCB" w:rsidP="00F6474D">
            <w:pPr>
              <w:pStyle w:val="a5"/>
              <w:rPr>
                <w:rFonts w:hint="eastAsia"/>
              </w:rPr>
            </w:pPr>
            <w:r>
              <w:tab/>
              <w:t>"user":{</w:t>
            </w:r>
          </w:p>
          <w:p w:rsidR="009A6CCB" w:rsidRDefault="009A6CCB" w:rsidP="00F6474D">
            <w:pPr>
              <w:pStyle w:val="a5"/>
            </w:pPr>
            <w:r>
              <w:tab/>
            </w:r>
            <w:r>
              <w:tab/>
              <w:t>"uid":1000</w:t>
            </w:r>
          </w:p>
          <w:p w:rsidR="009A6CCB" w:rsidRDefault="009A6CCB" w:rsidP="00F6474D">
            <w:pPr>
              <w:pStyle w:val="a5"/>
            </w:pPr>
            <w:r>
              <w:tab/>
              <w:t>},</w:t>
            </w:r>
          </w:p>
          <w:p w:rsidR="009A6CCB" w:rsidRDefault="009A6CCB" w:rsidP="00F6474D">
            <w:pPr>
              <w:pStyle w:val="a5"/>
            </w:pPr>
            <w:r>
              <w:tab/>
              <w:t>"</w:t>
            </w:r>
            <w:r>
              <w:rPr>
                <w:rFonts w:hint="eastAsia"/>
              </w:rPr>
              <w:t>name</w:t>
            </w:r>
            <w:r>
              <w:t>":”</w:t>
            </w:r>
            <w:r>
              <w:rPr>
                <w:rFonts w:hint="eastAsia"/>
              </w:rPr>
              <w:t>xxxx</w:t>
            </w:r>
            <w:r>
              <w:t>”,</w:t>
            </w:r>
          </w:p>
          <w:p w:rsidR="009A6CCB" w:rsidRDefault="009A6CCB" w:rsidP="00F6474D">
            <w:pPr>
              <w:pStyle w:val="a5"/>
            </w:pPr>
            <w:r>
              <w:tab/>
              <w:t>"testtime":70,</w:t>
            </w:r>
          </w:p>
          <w:p w:rsidR="009A6CCB" w:rsidRDefault="009A6CCB" w:rsidP="00F6474D">
            <w:pPr>
              <w:pStyle w:val="a5"/>
            </w:pPr>
            <w:r>
              <w:rPr>
                <w:rFonts w:hint="eastAsia"/>
              </w:rPr>
              <w:tab/>
              <w:t>"extraInfo":</w:t>
            </w:r>
            <w:r>
              <w:t>”</w:t>
            </w:r>
            <w:r>
              <w:rPr>
                <w:rFonts w:hint="eastAsia"/>
              </w:rPr>
              <w:t>1,2</w:t>
            </w:r>
            <w:r>
              <w:t>”</w:t>
            </w:r>
            <w:r>
              <w:rPr>
                <w:rFonts w:hint="eastAsia"/>
              </w:rPr>
              <w:t>,//1:</w:t>
            </w:r>
            <w:r>
              <w:rPr>
                <w:rFonts w:hint="eastAsia"/>
              </w:rPr>
              <w:t>学校，</w:t>
            </w:r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特长，</w:t>
            </w:r>
            <w:r>
              <w:rPr>
                <w:rFonts w:hint="eastAsia"/>
              </w:rPr>
              <w:t>3:</w:t>
            </w:r>
            <w:r>
              <w:rPr>
                <w:rFonts w:hint="eastAsia"/>
              </w:rPr>
              <w:t>项目，</w:t>
            </w:r>
            <w:r>
              <w:rPr>
                <w:rFonts w:hint="eastAsia"/>
              </w:rPr>
              <w:t>4:link</w:t>
            </w:r>
          </w:p>
          <w:p w:rsidR="009A6CCB" w:rsidRDefault="009A6CCB" w:rsidP="00F6474D">
            <w:pPr>
              <w:pStyle w:val="a5"/>
            </w:pPr>
            <w:r>
              <w:lastRenderedPageBreak/>
              <w:tab/>
              <w:t>"emails":"ss@ss.com,sd@ss.com"</w:t>
            </w:r>
          </w:p>
          <w:p w:rsidR="009A6CCB" w:rsidRDefault="009A6CCB" w:rsidP="00F6474D">
            <w:pPr>
              <w:pStyle w:val="a5"/>
              <w:ind w:firstLineChars="0" w:firstLine="0"/>
            </w:pPr>
            <w:r>
              <w:t>}</w:t>
            </w:r>
          </w:p>
        </w:tc>
      </w:tr>
    </w:tbl>
    <w:p w:rsidR="009A6CCB" w:rsidRDefault="009A6CCB" w:rsidP="009A6CCB">
      <w:pPr>
        <w:pStyle w:val="a5"/>
        <w:ind w:left="420" w:firstLineChars="0" w:firstLine="0"/>
      </w:pPr>
      <w:r>
        <w:lastRenderedPageBreak/>
        <w:t>S</w:t>
      </w:r>
      <w:r>
        <w:rPr>
          <w:rFonts w:hint="eastAsia"/>
        </w:rPr>
        <w:t>tate.json:</w:t>
      </w:r>
    </w:p>
    <w:tbl>
      <w:tblPr>
        <w:tblStyle w:val="a6"/>
        <w:tblW w:w="0" w:type="auto"/>
        <w:tblInd w:w="420" w:type="dxa"/>
        <w:shd w:val="clear" w:color="auto" w:fill="A6A6A6" w:themeFill="background1" w:themeFillShade="A6"/>
        <w:tblLook w:val="04A0"/>
      </w:tblPr>
      <w:tblGrid>
        <w:gridCol w:w="8102"/>
      </w:tblGrid>
      <w:tr w:rsidR="009A6CCB" w:rsidTr="00F6474D">
        <w:tc>
          <w:tcPr>
            <w:tcW w:w="8102" w:type="dxa"/>
            <w:shd w:val="clear" w:color="auto" w:fill="A6A6A6" w:themeFill="background1" w:themeFillShade="A6"/>
          </w:tcPr>
          <w:p w:rsidR="009A6CCB" w:rsidRDefault="009A6CCB" w:rsidP="00F6474D">
            <w:pPr>
              <w:pStyle w:val="a5"/>
            </w:pPr>
            <w:r>
              <w:t>{</w:t>
            </w:r>
          </w:p>
          <w:p w:rsidR="009A6CCB" w:rsidRDefault="009A6CCB" w:rsidP="00F6474D">
            <w:pPr>
              <w:pStyle w:val="a5"/>
            </w:pPr>
            <w:r>
              <w:tab/>
              <w:t>"state":1,//1 true,0 false</w:t>
            </w:r>
          </w:p>
          <w:p w:rsidR="009A6CCB" w:rsidRDefault="009A6CCB" w:rsidP="00F6474D">
            <w:pPr>
              <w:pStyle w:val="a5"/>
            </w:pPr>
            <w:r>
              <w:tab/>
              <w:t>"token":safasfscac,</w:t>
            </w:r>
          </w:p>
          <w:p w:rsidR="009A6CCB" w:rsidRDefault="009A6CCB" w:rsidP="00F6474D">
            <w:pPr>
              <w:pStyle w:val="a5"/>
            </w:pPr>
            <w:r>
              <w:tab/>
              <w:t>"message":{</w:t>
            </w:r>
          </w:p>
          <w:p w:rsidR="009A6CCB" w:rsidRDefault="009A6CCB" w:rsidP="00F6474D">
            <w:pPr>
              <w:pStyle w:val="a5"/>
            </w:pPr>
            <w:r>
              <w:tab/>
            </w:r>
            <w:r>
              <w:tab/>
              <w:t>"</w:t>
            </w:r>
            <w:r>
              <w:rPr>
                <w:rFonts w:hint="eastAsia"/>
              </w:rPr>
              <w:t>testid</w:t>
            </w:r>
            <w:r>
              <w:t>":</w:t>
            </w:r>
            <w:r>
              <w:rPr>
                <w:rFonts w:hint="eastAsia"/>
              </w:rPr>
              <w:t>12</w:t>
            </w:r>
            <w:r>
              <w:t>,</w:t>
            </w:r>
          </w:p>
          <w:p w:rsidR="009A6CCB" w:rsidRDefault="009A6CCB" w:rsidP="00F6474D">
            <w:pPr>
              <w:pStyle w:val="a5"/>
            </w:pPr>
            <w:r>
              <w:tab/>
            </w:r>
            <w:r>
              <w:tab/>
              <w:t>"handler_url":"sfaxxxxx"</w:t>
            </w:r>
          </w:p>
          <w:p w:rsidR="009A6CCB" w:rsidRDefault="009A6CCB" w:rsidP="00F6474D">
            <w:pPr>
              <w:pStyle w:val="a5"/>
            </w:pPr>
            <w:r>
              <w:tab/>
              <w:t>}</w:t>
            </w:r>
          </w:p>
          <w:p w:rsidR="009A6CCB" w:rsidRDefault="009A6CCB" w:rsidP="00F6474D">
            <w:pPr>
              <w:pStyle w:val="a5"/>
              <w:ind w:left="420" w:firstLineChars="0" w:firstLine="0"/>
            </w:pPr>
            <w:r>
              <w:t>}</w:t>
            </w:r>
          </w:p>
          <w:p w:rsidR="009A6CCB" w:rsidRDefault="009A6CCB" w:rsidP="00F6474D">
            <w:pPr>
              <w:pStyle w:val="a5"/>
              <w:ind w:firstLineChars="0" w:firstLine="0"/>
            </w:pPr>
          </w:p>
        </w:tc>
      </w:tr>
    </w:tbl>
    <w:p w:rsidR="00AC33BA" w:rsidRDefault="00AC33BA" w:rsidP="002F0284"/>
    <w:sectPr w:rsidR="00AC33BA" w:rsidSect="005263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389A" w:rsidRDefault="00CE389A" w:rsidP="00AC33BA">
      <w:r>
        <w:separator/>
      </w:r>
    </w:p>
  </w:endnote>
  <w:endnote w:type="continuationSeparator" w:id="1">
    <w:p w:rsidR="00CE389A" w:rsidRDefault="00CE389A" w:rsidP="00AC33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389A" w:rsidRDefault="00CE389A" w:rsidP="00AC33BA">
      <w:r>
        <w:separator/>
      </w:r>
    </w:p>
  </w:footnote>
  <w:footnote w:type="continuationSeparator" w:id="1">
    <w:p w:rsidR="00CE389A" w:rsidRDefault="00CE389A" w:rsidP="00AC33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6910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58945B7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C33BA"/>
    <w:rsid w:val="00220C41"/>
    <w:rsid w:val="002F0284"/>
    <w:rsid w:val="004B1F21"/>
    <w:rsid w:val="004E68FC"/>
    <w:rsid w:val="00524164"/>
    <w:rsid w:val="0052633B"/>
    <w:rsid w:val="005453AF"/>
    <w:rsid w:val="00595E80"/>
    <w:rsid w:val="005E0682"/>
    <w:rsid w:val="00655B5C"/>
    <w:rsid w:val="006659E7"/>
    <w:rsid w:val="007E441B"/>
    <w:rsid w:val="00824AF3"/>
    <w:rsid w:val="008C67B4"/>
    <w:rsid w:val="0092621A"/>
    <w:rsid w:val="009A6CCB"/>
    <w:rsid w:val="00AB4216"/>
    <w:rsid w:val="00AC33BA"/>
    <w:rsid w:val="00BE544F"/>
    <w:rsid w:val="00C63F12"/>
    <w:rsid w:val="00CE389A"/>
    <w:rsid w:val="00DF315B"/>
    <w:rsid w:val="00E93B58"/>
    <w:rsid w:val="00EB4D75"/>
    <w:rsid w:val="00F07D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3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C33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24A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C33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C33B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C33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C33BA"/>
    <w:rPr>
      <w:sz w:val="18"/>
      <w:szCs w:val="18"/>
    </w:rPr>
  </w:style>
  <w:style w:type="paragraph" w:styleId="a5">
    <w:name w:val="List Paragraph"/>
    <w:basedOn w:val="a"/>
    <w:uiPriority w:val="34"/>
    <w:qFormat/>
    <w:rsid w:val="00AC33BA"/>
    <w:pPr>
      <w:ind w:firstLineChars="200" w:firstLine="420"/>
    </w:pPr>
  </w:style>
  <w:style w:type="table" w:styleId="a6">
    <w:name w:val="Table Grid"/>
    <w:basedOn w:val="a1"/>
    <w:uiPriority w:val="59"/>
    <w:rsid w:val="00AC33B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AC33B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24AF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8644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6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2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93591E3-8EC1-42F1-9D93-3FEF4D7D9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15</Pages>
  <Words>864</Words>
  <Characters>4927</Characters>
  <Application>Microsoft Office Word</Application>
  <DocSecurity>0</DocSecurity>
  <Lines>41</Lines>
  <Paragraphs>11</Paragraphs>
  <ScaleCrop>false</ScaleCrop>
  <Company/>
  <LinksUpToDate>false</LinksUpToDate>
  <CharactersWithSpaces>57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pl</dc:creator>
  <cp:keywords/>
  <dc:description/>
  <cp:lastModifiedBy>zpl</cp:lastModifiedBy>
  <cp:revision>12</cp:revision>
  <dcterms:created xsi:type="dcterms:W3CDTF">2014-07-01T12:08:00Z</dcterms:created>
  <dcterms:modified xsi:type="dcterms:W3CDTF">2014-07-02T06:37:00Z</dcterms:modified>
</cp:coreProperties>
</file>